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:rsidR="00BB7AAC" w:rsidRPr="00BB7AAC" w:rsidRDefault="00A610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right="-900"/>
        <w:jc w:val="center"/>
        <w:rPr>
          <w:rFonts w:cs="Cordia New"/>
          <w:b/>
          <w:bCs/>
        </w:rPr>
      </w:pPr>
    </w:p>
    <w:p w:rsidR="00BB7AAC" w:rsidRPr="00BB7AAC" w:rsidRDefault="00BB7AAC" w:rsidP="001F007C">
      <w:pPr>
        <w:pStyle w:val="BodyText"/>
        <w:ind w:left="-540" w:right="-90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:rsidR="002A183C" w:rsidRDefault="00BB7AAC" w:rsidP="001F007C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:rsidR="002A183C" w:rsidRDefault="002A183C" w:rsidP="001F007C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:rsidR="002A183C" w:rsidRPr="00BB7AAC" w:rsidRDefault="00CF7E97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left:0;text-align:left;margin-left:198.3pt;margin-top:-61.6pt;width:18pt;height:27pt;z-index:251660288" stroked="f">
            <v:textbox style="mso-next-textbox:#_x0000_s1029">
              <w:txbxContent>
                <w:p w:rsidR="00867DAE" w:rsidRPr="00877762" w:rsidRDefault="00867DAE" w:rsidP="00BB7AAC">
                  <w:pPr>
                    <w:rPr>
                      <w:rFonts w:cs="Cordia New"/>
                      <w:color w:val="FFFFFF"/>
                      <w:cs/>
                    </w:rPr>
                  </w:pPr>
                  <w:r w:rsidRPr="00877762">
                    <w:rPr>
                      <w:rFonts w:cs="Cordia New"/>
                      <w:color w:val="FFFFFF"/>
                      <w:cs/>
                    </w:rPr>
                    <w:t>ก</w:t>
                  </w:r>
                </w:p>
              </w:txbxContent>
            </v:textbox>
          </v:shape>
        </w:pic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:rsidR="002A183C" w:rsidRPr="00BB7AAC" w:rsidRDefault="002A183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:rsidR="00BB7AAC" w:rsidRPr="002A183C" w:rsidRDefault="00BB7AAC" w:rsidP="001F007C">
      <w:pPr>
        <w:pStyle w:val="BodyText"/>
        <w:jc w:val="center"/>
        <w:rPr>
          <w:rFonts w:cs="Cordia New"/>
          <w:b/>
          <w:bCs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Default="00AF7C3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:rsidR="00BB7AAC" w:rsidRPr="00BB7AAC" w:rsidRDefault="00BB7AAC" w:rsidP="001F007C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2075A8" w:rsidP="001F007C">
      <w:pPr>
        <w:pStyle w:val="BodyText"/>
        <w:jc w:val="center"/>
        <w:rPr>
          <w:rFonts w:cs="Cordia New"/>
        </w:rPr>
      </w:pPr>
      <w:r>
        <w:rPr>
          <w:rFonts w:cs="Cordia New" w:hint="cs"/>
          <w:cs/>
        </w:rPr>
        <w:t xml:space="preserve">รายงานนี้เป็นส่วนหนึ่งของกระบวนวิชา </w:t>
      </w:r>
      <w:r>
        <w:rPr>
          <w:rFonts w:cs="Cordia New"/>
        </w:rPr>
        <w:t xml:space="preserve">204499 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AF7C3C" w:rsidRPr="00BB7AAC" w:rsidRDefault="00AF7C3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>อาจารย์ ดร รัศมีทิพย์</w:t>
      </w:r>
      <w:r w:rsidRPr="00BB7AAC">
        <w:rPr>
          <w:rFonts w:cs="Cordia New"/>
        </w:rPr>
        <w:t xml:space="preserve"> </w:t>
      </w:r>
      <w:r w:rsidR="00EE0851">
        <w:rPr>
          <w:rFonts w:cs="Cordia New"/>
          <w:cs/>
        </w:rPr>
        <w:t>วิตา</w:t>
      </w:r>
      <w:r w:rsidRPr="00BB7AAC">
        <w:rPr>
          <w:rFonts w:cs="Cordia New"/>
          <w:cs/>
        </w:rPr>
        <w:t>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:rsidR="00BB7AAC" w:rsidRPr="00BB7AAC" w:rsidRDefault="00BB7AAC" w:rsidP="001F007C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="00EE0851">
        <w:rPr>
          <w:rFonts w:cs="Cordia New"/>
          <w:cs/>
        </w:rPr>
        <w:t>อาจารย์ กิตติพิชญ์ คุปตะวาณิช</w:t>
      </w:r>
      <w:r w:rsidRPr="00BB7AAC">
        <w:rPr>
          <w:rFonts w:cs="Cordia New"/>
          <w:cs/>
        </w:rPr>
        <w:t>)</w:t>
      </w:r>
    </w:p>
    <w:p w:rsidR="00BB7AAC" w:rsidRPr="00BB7AAC" w:rsidRDefault="00BB7AAC" w:rsidP="001F007C">
      <w:pPr>
        <w:pStyle w:val="BodyText"/>
        <w:jc w:val="center"/>
        <w:rPr>
          <w:rFonts w:cs="Cordia New"/>
        </w:rPr>
      </w:pPr>
    </w:p>
    <w:p w:rsidR="00BB7AAC" w:rsidRDefault="00BB7AAC" w:rsidP="001F007C">
      <w:pPr>
        <w:pStyle w:val="BodyText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:rsidR="00AB251F" w:rsidRDefault="00AB251F" w:rsidP="001F007C">
      <w:pPr>
        <w:pStyle w:val="Heading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5341946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:rsidR="00AB251F" w:rsidRDefault="00AB251F" w:rsidP="001F007C">
      <w:pPr>
        <w:pStyle w:val="Title"/>
        <w:rPr>
          <w:rFonts w:cs="Cordia New"/>
          <w:sz w:val="40"/>
          <w:szCs w:val="40"/>
        </w:rPr>
      </w:pPr>
    </w:p>
    <w:p w:rsidR="00AB251F" w:rsidRDefault="00AB251F" w:rsidP="001F007C">
      <w:pPr>
        <w:pStyle w:val="Title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>ที่ให้ความช่วยเหลือ คำแนะนำ และช่วยสนับสนุนการพัฒนางานค้นคว้าอิสระนี้ หวังเป็นอย่างยิ่งว่า การค้นคว้าอิสระนี้จะเป็นประโยชน์สำหรับภาควิชาวิทยาการคอมพิวเตอร์ และผู้ที่สนใจ  เพื่อเป็นแนวทางในการพัฒนาระบบต่อไป</w:t>
      </w:r>
    </w:p>
    <w:p w:rsidR="004B3ECA" w:rsidRDefault="004B3ECA" w:rsidP="001F007C">
      <w:pPr>
        <w:pStyle w:val="Title"/>
        <w:jc w:val="both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</w:p>
    <w:p w:rsidR="004B3ECA" w:rsidRDefault="004B3ECA" w:rsidP="001F007C">
      <w:pPr>
        <w:pStyle w:val="Title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:rsidR="008E55FD" w:rsidRPr="000D6D23" w:rsidRDefault="008E55FD" w:rsidP="001F007C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:rsidR="008E55FD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:rsidR="008E55FD" w:rsidRPr="000D6D23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:rsidR="008E55FD" w:rsidRPr="00307D5B" w:rsidRDefault="008E55FD" w:rsidP="001F007C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:rsidR="008E55FD" w:rsidRPr="000D6D23" w:rsidRDefault="008E55FD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5341947"/>
      <w:r w:rsidRPr="000D6D23">
        <w:rPr>
          <w:cs/>
        </w:rPr>
        <w:t>บทคัดย่อ</w:t>
      </w:r>
      <w:bookmarkEnd w:id="23"/>
      <w:bookmarkEnd w:id="24"/>
      <w:bookmarkEnd w:id="25"/>
    </w:p>
    <w:p w:rsidR="00BB7AAC" w:rsidRDefault="0050351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:rsidR="00464FCE" w:rsidRDefault="00464FC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:rsidR="00BB7AAC" w:rsidRDefault="00BB7AAC" w:rsidP="001F007C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:rsidR="00BC4E4C" w:rsidRPr="00B90986" w:rsidRDefault="00BC4E4C" w:rsidP="001F007C">
      <w:pPr>
        <w:pStyle w:val="BodyText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:rsidR="00BC4E4C" w:rsidRPr="003C01DB" w:rsidRDefault="00BC4E4C" w:rsidP="001F007C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:rsidR="00BC4E4C" w:rsidRPr="00DD5D16" w:rsidRDefault="00BC4E4C" w:rsidP="001F007C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:rsidR="00BC4E4C" w:rsidRPr="002D72E4" w:rsidRDefault="00BC4E4C" w:rsidP="001F007C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5341948"/>
      <w:r w:rsidRPr="002D72E4">
        <w:rPr>
          <w:bCs w:val="0"/>
        </w:rPr>
        <w:t>Abstract</w:t>
      </w:r>
      <w:bookmarkEnd w:id="42"/>
      <w:bookmarkEnd w:id="43"/>
      <w:bookmarkEnd w:id="44"/>
    </w:p>
    <w:p w:rsidR="00BC4E4C" w:rsidRPr="00B8460E" w:rsidRDefault="00D75B72" w:rsidP="001F007C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This module helps with p</w:t>
      </w:r>
      <w:r w:rsidR="00E51915" w:rsidRPr="00B8460E">
        <w:rPr>
          <w:rFonts w:ascii="Cordia New" w:hAnsi="Cordia New" w:cs="Cordia New"/>
          <w:sz w:val="28"/>
        </w:rPr>
        <w:t xml:space="preserve">roblems from old </w:t>
      </w:r>
      <w:r w:rsidR="00EB1B46" w:rsidRPr="00B8460E">
        <w:rPr>
          <w:rFonts w:ascii="Cordia New" w:hAnsi="Cordia New" w:cs="Cordia New"/>
          <w:sz w:val="28"/>
        </w:rPr>
        <w:t>authentication method for laboratory homework management system that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EB1B46" w:rsidRPr="00B8460E">
        <w:rPr>
          <w:rFonts w:ascii="Cordia New" w:hAnsi="Cordia New" w:cs="Cordia New"/>
          <w:sz w:val="28"/>
        </w:rPr>
        <w:t>student has to log in with a new 4 random digit password caus</w:t>
      </w:r>
      <w:r w:rsidR="009E4AB6" w:rsidRPr="00B8460E">
        <w:rPr>
          <w:rFonts w:ascii="Cordia New" w:hAnsi="Cordia New" w:cs="Cordia New"/>
          <w:sz w:val="28"/>
        </w:rPr>
        <w:t>ing</w:t>
      </w:r>
      <w:r w:rsidR="00EB1B46" w:rsidRPr="00B8460E">
        <w:rPr>
          <w:rFonts w:ascii="Cordia New" w:hAnsi="Cordia New" w:cs="Cordia New"/>
          <w:sz w:val="28"/>
        </w:rPr>
        <w:t xml:space="preserve"> password loss and easy to remember for other student</w:t>
      </w:r>
      <w:r w:rsidR="00176606" w:rsidRPr="00B8460E">
        <w:rPr>
          <w:rFonts w:ascii="Cordia New" w:hAnsi="Cordia New" w:cs="Cordia New"/>
          <w:sz w:val="28"/>
        </w:rPr>
        <w:t xml:space="preserve">, </w:t>
      </w:r>
      <w:r w:rsidR="00712B62">
        <w:rPr>
          <w:rFonts w:ascii="Cordia New" w:hAnsi="Cordia New" w:cs="Cordia New"/>
          <w:sz w:val="28"/>
        </w:rPr>
        <w:t xml:space="preserve">which </w:t>
      </w:r>
      <w:r w:rsidR="00C91E84">
        <w:rPr>
          <w:rFonts w:ascii="Cordia New" w:hAnsi="Cordia New" w:cs="Cordia New"/>
          <w:sz w:val="28"/>
        </w:rPr>
        <w:t xml:space="preserve">their </w:t>
      </w:r>
      <w:r w:rsidR="003801E7" w:rsidRPr="00B8460E">
        <w:rPr>
          <w:rFonts w:ascii="Cordia New" w:hAnsi="Cordia New" w:cs="Cordia New"/>
          <w:sz w:val="28"/>
        </w:rPr>
        <w:t>information</w:t>
      </w:r>
      <w:r w:rsidR="00712B62">
        <w:rPr>
          <w:rFonts w:ascii="Cordia New" w:hAnsi="Cordia New" w:cs="Cordia New"/>
          <w:sz w:val="28"/>
        </w:rPr>
        <w:t xml:space="preserve"> in </w:t>
      </w:r>
      <w:r w:rsidR="00634916" w:rsidRPr="00B8460E">
        <w:rPr>
          <w:rFonts w:ascii="Cordia New" w:hAnsi="Cordia New" w:cs="Cordia New"/>
          <w:sz w:val="28"/>
        </w:rPr>
        <w:t xml:space="preserve">the </w:t>
      </w:r>
      <w:r w:rsidR="003801E7" w:rsidRPr="00B8460E">
        <w:rPr>
          <w:rFonts w:ascii="Cordia New" w:hAnsi="Cordia New" w:cs="Cordia New"/>
          <w:sz w:val="28"/>
        </w:rPr>
        <w:t>laboratory homework management system</w:t>
      </w:r>
      <w:r w:rsidR="00712B62">
        <w:rPr>
          <w:rFonts w:ascii="Cordia New" w:hAnsi="Cordia New" w:cs="Cordia New"/>
          <w:sz w:val="28"/>
        </w:rPr>
        <w:t xml:space="preserve"> </w:t>
      </w:r>
      <w:r w:rsidR="0071190C">
        <w:rPr>
          <w:rFonts w:ascii="Cordia New" w:hAnsi="Cordia New" w:cs="Cordia New"/>
          <w:sz w:val="28"/>
        </w:rPr>
        <w:t>could</w:t>
      </w:r>
      <w:r w:rsidR="00712B62">
        <w:rPr>
          <w:rFonts w:ascii="Cordia New" w:hAnsi="Cordia New" w:cs="Cordia New"/>
          <w:sz w:val="28"/>
        </w:rPr>
        <w:t xml:space="preserve"> be edite</w:t>
      </w:r>
      <w:r w:rsidR="00C91E84">
        <w:rPr>
          <w:rFonts w:ascii="Cordia New" w:hAnsi="Cordia New" w:cs="Cordia New"/>
          <w:sz w:val="28"/>
        </w:rPr>
        <w:t>d</w:t>
      </w:r>
      <w:r w:rsidR="003801E7" w:rsidRPr="00B8460E">
        <w:rPr>
          <w:rFonts w:ascii="Cordia New" w:hAnsi="Cordia New" w:cs="Cordia New"/>
          <w:sz w:val="28"/>
        </w:rPr>
        <w:t>.</w:t>
      </w:r>
    </w:p>
    <w:p w:rsidR="00D24198" w:rsidRPr="00B8460E" w:rsidRDefault="006B1C97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</w:t>
      </w:r>
      <w:r w:rsidR="008C64B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C64BB">
        <w:rPr>
          <w:rFonts w:ascii="Cordia New" w:hAnsi="Cordia New" w:cs="Cordia New"/>
          <w:color w:val="000000" w:themeColor="text1"/>
          <w:sz w:val="28"/>
        </w:rPr>
        <w:t>account consist of</w:t>
      </w:r>
      <w:r w:rsidR="001E7E66">
        <w:rPr>
          <w:rFonts w:ascii="Cordia New" w:hAnsi="Cordia New" w:cs="Cordia New"/>
          <w:color w:val="000000" w:themeColor="text1"/>
          <w:sz w:val="28"/>
        </w:rPr>
        <w:t xml:space="preserve"> username</w:t>
      </w:r>
      <w:r w:rsidR="005C2DEA">
        <w:rPr>
          <w:rFonts w:ascii="Cordia New" w:hAnsi="Cordia New" w:cs="Cordia New"/>
          <w:color w:val="000000" w:themeColor="text1"/>
          <w:sz w:val="28"/>
        </w:rPr>
        <w:t xml:space="preserve"> and password for log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>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BA2C94">
        <w:rPr>
          <w:rFonts w:ascii="Cordia New" w:hAnsi="Cordia New" w:cs="Cordia New"/>
          <w:color w:val="000000" w:themeColor="text1"/>
          <w:sz w:val="28"/>
        </w:rPr>
        <w:t>written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:rsidR="00D24198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:rsidR="003028F8" w:rsidRPr="00B8460E" w:rsidRDefault="003028F8" w:rsidP="001F007C">
      <w:pPr>
        <w:pStyle w:val="Heading1"/>
        <w:numPr>
          <w:ilvl w:val="0"/>
          <w:numId w:val="0"/>
        </w:numPr>
        <w:ind w:left="360" w:hanging="360"/>
        <w:rPr>
          <w:szCs w:val="28"/>
        </w:rPr>
      </w:pPr>
      <w:bookmarkStart w:id="45" w:name="_Toc425341949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Content>
        <w:p w:rsidR="00436F93" w:rsidRPr="00F36F3E" w:rsidRDefault="00436F93" w:rsidP="001F007C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:rsidR="00DB01DC" w:rsidRPr="00EA078D" w:rsidRDefault="006D2B92" w:rsidP="001F007C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EA078D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r w:rsidRPr="00CF7E97">
            <w:rPr>
              <w:rFonts w:ascii="Cordia New" w:hAnsi="Cordia New" w:cs="Cordia New"/>
              <w:sz w:val="28"/>
            </w:rPr>
            <w:fldChar w:fldCharType="begin"/>
          </w:r>
          <w:r w:rsidR="00436F93" w:rsidRPr="00EA078D">
            <w:rPr>
              <w:rFonts w:ascii="Cordia New" w:hAnsi="Cordia New" w:cs="Cordia New"/>
              <w:sz w:val="28"/>
            </w:rPr>
            <w:instrText xml:space="preserve"> TOC \o "1-2" \h \z \u </w:instrText>
          </w:r>
          <w:r w:rsidRPr="00CF7E97">
            <w:rPr>
              <w:rFonts w:ascii="Cordia New" w:hAnsi="Cordia New" w:cs="Cordia New"/>
              <w:sz w:val="28"/>
            </w:rPr>
            <w:fldChar w:fldCharType="separate"/>
          </w:r>
          <w:hyperlink w:anchor="_Toc42534194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7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Abstract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8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9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0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1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2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3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4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5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7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8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รเดียส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9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0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เรสต์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REST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1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5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2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2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3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4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BD412B" w:rsidRPr="00EA078D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วิเคราะห์ความต้องการของ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5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:rsidR="00436F93" w:rsidRPr="00092830" w:rsidRDefault="00CF7E97" w:rsidP="00373F2F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hAnsi="Cordia New" w:cs="Cordia New"/>
              <w:color w:val="000000" w:themeColor="text1"/>
            </w:rPr>
          </w:pPr>
          <w:hyperlink w:anchor="_Toc42534196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UML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8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  <w:r w:rsidRPr="00EA078D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EF7921" w:rsidRDefault="00032842" w:rsidP="001F007C">
      <w:pPr>
        <w:pStyle w:val="Heading1"/>
        <w:numPr>
          <w:ilvl w:val="0"/>
          <w:numId w:val="0"/>
        </w:numPr>
        <w:rPr>
          <w:cs/>
        </w:rPr>
      </w:pPr>
      <w:bookmarkStart w:id="46" w:name="_Toc425341950"/>
      <w:r>
        <w:rPr>
          <w:rFonts w:hint="cs"/>
          <w:cs/>
        </w:rPr>
        <w:lastRenderedPageBreak/>
        <w:t>สารบัญตาราง</w:t>
      </w:r>
      <w:bookmarkEnd w:id="46"/>
    </w:p>
    <w:p w:rsidR="00AF5A8F" w:rsidRDefault="00AF5A8F" w:rsidP="001F007C">
      <w:pPr>
        <w:spacing w:after="0" w:line="240" w:lineRule="auto"/>
      </w:pPr>
    </w:p>
    <w:p w:rsidR="000C7F46" w:rsidRPr="000C7F46" w:rsidRDefault="000C7F46" w:rsidP="001F007C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765897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39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ที่ 2.1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shd w:val="clear" w:color="auto" w:fill="FFFFFF"/>
            <w:cs/>
          </w:rPr>
          <w:t xml:space="preserve">ตารางแสดงคำสั่งบนโปรแกรม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shd w:val="clear" w:color="auto" w:fill="FFFFFF"/>
          </w:rPr>
          <w:t>Vi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39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7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0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1 ตารางแสดงรูปแบบการยืนยันตัวตนของผู้ใช้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0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7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 w:rsidP="00805F98">
      <w:pPr>
        <w:pStyle w:val="TableofFigures"/>
        <w:tabs>
          <w:tab w:val="right" w:leader="dot" w:pos="8630"/>
        </w:tabs>
        <w:ind w:left="990" w:hanging="990"/>
        <w:rPr>
          <w:rFonts w:ascii="Cordia New" w:eastAsiaTheme="minorEastAsia" w:hAnsi="Cordia New" w:cs="Cordia New"/>
          <w:noProof/>
          <w:sz w:val="28"/>
        </w:rPr>
      </w:pPr>
      <w:hyperlink w:anchor="_Toc425342041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2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1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8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2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3 ตารางสัญลักษณ์แผนภาพยูสเคส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2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19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3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4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กิจกรรม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3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2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4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5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อธิบายคำศัพท์เฉพาะภายในแผนภาพยูเอ็มแอล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4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2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5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6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สัญลักษณ์แผนภาพขั้นลำดับ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5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6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C175D0" w:rsidRPr="00765897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46" w:history="1"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ารางที่ 3.7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 xml:space="preserve">ตารางสัญลักษณ์แผนภาพขั้นลำดับ 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>(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  <w:cs/>
          </w:rPr>
          <w:t>ต่อ</w:t>
        </w:r>
        <w:r w:rsidR="00C175D0" w:rsidRPr="00765897">
          <w:rPr>
            <w:rStyle w:val="Hyperlink"/>
            <w:rFonts w:ascii="Cordia New" w:hAnsi="Cordia New" w:cs="Cordia New"/>
            <w:noProof/>
            <w:sz w:val="28"/>
          </w:rPr>
          <w:t>)</w:t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tab/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C175D0" w:rsidRPr="00765897">
          <w:rPr>
            <w:rFonts w:ascii="Cordia New" w:hAnsi="Cordia New" w:cs="Cordia New"/>
            <w:noProof/>
            <w:webHidden/>
            <w:sz w:val="28"/>
          </w:rPr>
          <w:instrText xml:space="preserve"> PAGEREF _Toc425342046 \h </w:instrText>
        </w:r>
        <w:r w:rsidRPr="00765897">
          <w:rPr>
            <w:rFonts w:ascii="Cordia New" w:hAnsi="Cordia New" w:cs="Cordia New"/>
            <w:noProof/>
            <w:webHidden/>
            <w:sz w:val="28"/>
          </w:rPr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C175D0" w:rsidRPr="00765897">
          <w:rPr>
            <w:rFonts w:ascii="Cordia New" w:hAnsi="Cordia New" w:cs="Cordia New"/>
            <w:noProof/>
            <w:webHidden/>
            <w:sz w:val="28"/>
            <w:cs/>
          </w:rPr>
          <w:t>26</w:t>
        </w:r>
        <w:r w:rsidRPr="00765897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1E10EB" w:rsidRPr="00092830" w:rsidRDefault="00CF7E97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1E10EB" w:rsidRPr="00092830" w:rsidRDefault="001E10EB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AF5A8F" w:rsidRDefault="0062732B" w:rsidP="001F007C">
      <w:pPr>
        <w:pStyle w:val="Heading1"/>
        <w:numPr>
          <w:ilvl w:val="0"/>
          <w:numId w:val="0"/>
        </w:numPr>
      </w:pPr>
      <w:bookmarkStart w:id="47" w:name="_Toc425341951"/>
      <w:r>
        <w:rPr>
          <w:rFonts w:hint="cs"/>
          <w:cs/>
        </w:rPr>
        <w:lastRenderedPageBreak/>
        <w:t>สารบัญรูป</w:t>
      </w:r>
      <w:bookmarkEnd w:id="47"/>
    </w:p>
    <w:p w:rsidR="00AF5A8F" w:rsidRDefault="00AF5A8F" w:rsidP="001F007C">
      <w:pPr>
        <w:spacing w:after="0" w:line="240" w:lineRule="auto"/>
      </w:pPr>
    </w:p>
    <w:p w:rsidR="0027178C" w:rsidRPr="00ED7CC1" w:rsidRDefault="0027178C" w:rsidP="001F007C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0C29C4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9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1 แสดงการส่งข้อมูลบนทีแอลเอสระหว่างลูกข่ายและแม่ข่าย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5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2 แสดงแผนภาพส่วนต่อประสานแบบเดียวกั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5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6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3 แผนภาพแสดงการเชื่อมต่อทั้งแบบมี และไม่มีแคช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6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7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4 แสดงแผนภาพระบบแบบมีลำดับขั้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7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8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5 แสดงแผนภาพข้อกำหนดเรสต์แบบเขียนตามต้องการ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8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099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6 แผนภาพการส่งข้อมูลระหว่างผู้ขอบริการ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9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2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 w:rsidP="001A628C">
      <w:pPr>
        <w:pStyle w:val="TableofFigures"/>
        <w:tabs>
          <w:tab w:val="right" w:leader="dot" w:pos="8630"/>
        </w:tabs>
        <w:spacing w:line="271" w:lineRule="auto"/>
        <w:ind w:left="720" w:hanging="720"/>
        <w:rPr>
          <w:rFonts w:ascii="Cordia New" w:eastAsiaTheme="minorEastAsia" w:hAnsi="Cordia New" w:cs="Cordia New"/>
          <w:noProof/>
          <w:sz w:val="28"/>
        </w:rPr>
      </w:pPr>
      <w:hyperlink w:anchor="_Toc425342100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7 แผนภาพการชื่อฟังก์ชัน และตัวแปร ของส่วนบริการเรสต์เอพีไอ สำนักบริการเทคโนโลยี มหาวิทยาลัยเชียงใหม่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0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5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1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1 แผนภาพยูสเคสของส่วนบริการเกตเวย์ยืนยันตัวต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1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0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2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2 แผนภาพกิจกรรมแสดงการยืนยันตัวตนของผู้ใช้ และการส่งข้อมูลระหว่างระบบ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2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3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3 แผนภาพขั้นลำดับสำหรับการยืนยันตัวตนของ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3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F8273F" w:rsidRPr="000C29C4" w:rsidRDefault="00CF7E97">
      <w:pPr>
        <w:pStyle w:val="TableofFigures"/>
        <w:tabs>
          <w:tab w:val="right" w:leader="dot" w:pos="8630"/>
        </w:tabs>
        <w:rPr>
          <w:rFonts w:ascii="Cordia New" w:eastAsiaTheme="minorEastAsia" w:hAnsi="Cordia New" w:cs="Cordia New"/>
          <w:noProof/>
          <w:sz w:val="28"/>
        </w:rPr>
      </w:pPr>
      <w:hyperlink w:anchor="_Toc42534210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8 แผนภาพขั้นลำดับแสดงระบบจัดการการส่งการบ้านปฏิบัติร้องขอข้อมูล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:rsidR="008C38FE" w:rsidRPr="00ED7CC1" w:rsidRDefault="00CF7E97" w:rsidP="001F007C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:rsidR="00D24198" w:rsidRPr="00092830" w:rsidRDefault="00D2419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203DF7" w:rsidRPr="00092830" w:rsidRDefault="00203DF7" w:rsidP="001F007C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EC1F5E">
          <w:headerReference w:type="default" r:id="rId9"/>
          <w:pgSz w:w="12240" w:h="15840"/>
          <w:pgMar w:top="2160" w:right="1440" w:bottom="1170" w:left="2160" w:header="720" w:footer="720" w:gutter="0"/>
          <w:pgNumType w:fmt="thaiLetters" w:start="1"/>
          <w:cols w:space="720"/>
          <w:docGrid w:linePitch="360"/>
        </w:sectPr>
      </w:pPr>
    </w:p>
    <w:p w:rsidR="00D24198" w:rsidRPr="00092830" w:rsidRDefault="00CF7E97" w:rsidP="00CA0CF6">
      <w:pPr>
        <w:pStyle w:val="Heading1"/>
        <w:numPr>
          <w:ilvl w:val="0"/>
          <w:numId w:val="10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4" style="position:absolute;left:0;text-align:left;margin-left:190.5pt;margin-top:-83.25pt;width:84pt;height:38.25pt;z-index:251661312" stroked="f"/>
        </w:pict>
      </w:r>
      <w:bookmarkStart w:id="48" w:name="_Toc425341952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:rsidR="00D24198" w:rsidRPr="00092830" w:rsidRDefault="00D24198" w:rsidP="001F007C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:rsidR="00D24198" w:rsidRPr="00092830" w:rsidRDefault="00DA6EBC" w:rsidP="001F007C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:rsidR="00D24198" w:rsidRPr="00092830" w:rsidRDefault="00D24198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49" w:name="_Toc425341953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:rsidR="00D24198" w:rsidRPr="00092830" w:rsidRDefault="00D24198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วยการเรียนการสอนปฏิบัติการเพื่อ 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</w:t>
      </w:r>
      <w:r w:rsidR="00F04285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ซึ่งประกอบด้วยชื่อบัญชีผู้ใช้ไอที </w:t>
      </w:r>
      <w:r w:rsidR="00F04285">
        <w:rPr>
          <w:rFonts w:ascii="Cordia New" w:hAnsi="Cordia New" w:cs="Cordia New"/>
          <w:color w:val="000000" w:themeColor="text1"/>
          <w:sz w:val="28"/>
        </w:rPr>
        <w:t>(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ไม่มี </w:t>
      </w:r>
      <w:r w:rsidR="00F04285">
        <w:rPr>
          <w:rFonts w:ascii="Cordia New" w:hAnsi="Cordia New" w:cs="Cordia New"/>
          <w:color w:val="000000" w:themeColor="text1"/>
          <w:sz w:val="28"/>
        </w:rPr>
        <w:t>@cmu.ac.th)</w:t>
      </w:r>
      <w:r w:rsidR="00F04285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ของ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:rsidR="00D24198" w:rsidRPr="00092830" w:rsidRDefault="00D24198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Pr="0009283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090040" w:rsidRDefault="00090040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936983" w:rsidRPr="00092830" w:rsidRDefault="00936983" w:rsidP="001F007C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0" w:name="_Toc425341954"/>
      <w:r w:rsidRPr="00092830">
        <w:rPr>
          <w:color w:val="000000" w:themeColor="text1"/>
          <w:cs/>
        </w:rPr>
        <w:lastRenderedPageBreak/>
        <w:t>วัตถุประสงค์ของโครงงาน</w:t>
      </w:r>
      <w:bookmarkEnd w:id="50"/>
    </w:p>
    <w:p w:rsidR="00D24198" w:rsidRPr="00092830" w:rsidRDefault="00D24198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:rsidR="000501FD" w:rsidRPr="00092830" w:rsidRDefault="000501FD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1" w:name="_Toc425341955"/>
      <w:r w:rsidRPr="00092830">
        <w:rPr>
          <w:color w:val="000000" w:themeColor="text1"/>
          <w:cs/>
        </w:rPr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:rsidR="00D24198" w:rsidRPr="00092830" w:rsidRDefault="002D7EFB" w:rsidP="001F007C">
      <w:pPr>
        <w:pStyle w:val="ListParagraph"/>
        <w:spacing w:after="0" w:line="240" w:lineRule="auto"/>
        <w:ind w:left="821" w:hanging="101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:rsidR="00D24198" w:rsidRPr="00092830" w:rsidRDefault="00D24198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:rsidR="00D24198" w:rsidRPr="00092830" w:rsidRDefault="00D24198" w:rsidP="001F007C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D24198" w:rsidRPr="00092830" w:rsidRDefault="00D24198" w:rsidP="001F007C">
      <w:pPr>
        <w:pStyle w:val="Heading2"/>
        <w:rPr>
          <w:color w:val="000000" w:themeColor="text1"/>
        </w:rPr>
      </w:pPr>
      <w:bookmarkStart w:id="52" w:name="_Toc425341956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:rsidR="00D24198" w:rsidRPr="00092830" w:rsidRDefault="00D24198" w:rsidP="001F007C">
      <w:pPr>
        <w:pStyle w:val="Default"/>
        <w:ind w:left="72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ระบบที่ทำการทดลองใช้งานก่อนติดตั้งจริงทำงานบนระบบอินเทอร์เน็ต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ฮาร์ดแวร์</w:t>
      </w:r>
      <w:r w:rsidRPr="00092830">
        <w:rPr>
          <w:color w:val="000000" w:themeColor="text1"/>
          <w:sz w:val="28"/>
          <w:szCs w:val="28"/>
        </w:rPr>
        <w:t xml:space="preserve"> (Hard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E973E0">
        <w:rPr>
          <w:color w:val="000000" w:themeColor="text1"/>
          <w:sz w:val="28"/>
          <w:szCs w:val="28"/>
          <w:cs/>
        </w:rPr>
        <w:t>เครื่องคอมพิวเตอร์แบบตั้งโต๊ะ เ</w:t>
      </w:r>
      <w:r w:rsidR="00E973E0">
        <w:rPr>
          <w:rFonts w:hint="cs"/>
          <w:color w:val="000000" w:themeColor="text1"/>
          <w:sz w:val="28"/>
          <w:szCs w:val="28"/>
          <w:cs/>
        </w:rPr>
        <w:t>อ</w:t>
      </w:r>
      <w:r w:rsidR="00D24198" w:rsidRPr="00092830">
        <w:rPr>
          <w:color w:val="000000" w:themeColor="text1"/>
          <w:sz w:val="28"/>
          <w:szCs w:val="28"/>
          <w:cs/>
        </w:rPr>
        <w:t xml:space="preserve">ชพี </w:t>
      </w:r>
      <w:r w:rsidR="00D24198" w:rsidRPr="00092830">
        <w:rPr>
          <w:color w:val="000000" w:themeColor="text1"/>
          <w:sz w:val="28"/>
          <w:szCs w:val="28"/>
        </w:rPr>
        <w:t>(HP)</w:t>
      </w:r>
      <w:r w:rsidR="007166FC" w:rsidRPr="00092830">
        <w:rPr>
          <w:color w:val="000000" w:themeColor="text1"/>
          <w:sz w:val="28"/>
          <w:szCs w:val="28"/>
          <w:cs/>
        </w:rPr>
        <w:t xml:space="preserve"> </w:t>
      </w:r>
      <w:r w:rsidR="00D24198" w:rsidRPr="00092830">
        <w:rPr>
          <w:color w:val="000000" w:themeColor="text1"/>
          <w:sz w:val="28"/>
          <w:szCs w:val="28"/>
          <w:cs/>
        </w:rPr>
        <w:t>ใช้เป็นเครื่องแม่ข่าย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ab/>
      </w:r>
      <w:r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หน่วยประมวลผล</w:t>
      </w:r>
      <w:r w:rsidR="00D24198" w:rsidRPr="00092830">
        <w:rPr>
          <w:color w:val="000000" w:themeColor="text1"/>
          <w:sz w:val="28"/>
          <w:szCs w:val="28"/>
        </w:rPr>
        <w:t xml:space="preserve"> (CPU) </w:t>
      </w:r>
      <w:r w:rsidR="00D24198" w:rsidRPr="00092830">
        <w:rPr>
          <w:color w:val="000000" w:themeColor="text1"/>
          <w:sz w:val="28"/>
          <w:szCs w:val="28"/>
          <w:cs/>
        </w:rPr>
        <w:t>อินเทลคอร์</w:t>
      </w:r>
      <w:r w:rsidR="00D24198" w:rsidRPr="00092830">
        <w:rPr>
          <w:color w:val="000000" w:themeColor="text1"/>
          <w:sz w:val="28"/>
          <w:szCs w:val="28"/>
        </w:rPr>
        <w:t xml:space="preserve"> 2 </w:t>
      </w:r>
      <w:r w:rsidR="00D24198" w:rsidRPr="00092830">
        <w:rPr>
          <w:color w:val="000000" w:themeColor="text1"/>
          <w:sz w:val="28"/>
          <w:szCs w:val="28"/>
          <w:cs/>
        </w:rPr>
        <w:t>ควอด</w:t>
      </w:r>
      <w:r w:rsidR="00D24198" w:rsidRPr="00092830">
        <w:rPr>
          <w:color w:val="000000" w:themeColor="text1"/>
          <w:sz w:val="28"/>
          <w:szCs w:val="28"/>
        </w:rPr>
        <w:t xml:space="preserve"> 2.00 </w:t>
      </w:r>
      <w:r w:rsidR="00D24198" w:rsidRPr="00092830">
        <w:rPr>
          <w:color w:val="000000" w:themeColor="text1"/>
          <w:sz w:val="28"/>
          <w:szCs w:val="28"/>
          <w:cs/>
        </w:rPr>
        <w:t>กิกะเฮิร์ตซ์</w:t>
      </w:r>
      <w:r w:rsidR="00D24198" w:rsidRPr="00092830">
        <w:rPr>
          <w:color w:val="000000" w:themeColor="text1"/>
          <w:sz w:val="28"/>
          <w:szCs w:val="28"/>
        </w:rPr>
        <w:t xml:space="preserve"> (Intel Core 2 Quad 2.00 GHz)</w:t>
      </w:r>
    </w:p>
    <w:p w:rsidR="00D24198" w:rsidRPr="00092830" w:rsidRDefault="0061204C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ฮาร์ดดิสก์</w:t>
      </w:r>
      <w:r w:rsidR="00D24198" w:rsidRPr="00092830">
        <w:rPr>
          <w:color w:val="000000" w:themeColor="text1"/>
          <w:sz w:val="28"/>
          <w:szCs w:val="28"/>
        </w:rPr>
        <w:t xml:space="preserve"> (Harddisk) </w:t>
      </w:r>
      <w:r w:rsidR="00D24198" w:rsidRPr="00092830">
        <w:rPr>
          <w:color w:val="000000" w:themeColor="text1"/>
          <w:sz w:val="28"/>
          <w:szCs w:val="28"/>
          <w:cs/>
        </w:rPr>
        <w:t>ขนาดความจุ</w:t>
      </w:r>
      <w:r w:rsidR="00D24198" w:rsidRPr="00092830">
        <w:rPr>
          <w:color w:val="000000" w:themeColor="text1"/>
          <w:sz w:val="28"/>
          <w:szCs w:val="28"/>
        </w:rPr>
        <w:t xml:space="preserve"> 250 </w:t>
      </w:r>
      <w:r w:rsidR="00D24198" w:rsidRPr="00092830">
        <w:rPr>
          <w:color w:val="000000" w:themeColor="text1"/>
          <w:sz w:val="28"/>
          <w:szCs w:val="28"/>
          <w:cs/>
        </w:rPr>
        <w:t>กิกะไบต์</w:t>
      </w:r>
    </w:p>
    <w:p w:rsidR="00D24198" w:rsidRPr="00092830" w:rsidRDefault="00D24198" w:rsidP="001F007C">
      <w:pPr>
        <w:pStyle w:val="Default"/>
        <w:numPr>
          <w:ilvl w:val="0"/>
          <w:numId w:val="1"/>
        </w:numPr>
        <w:ind w:left="108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  <w:cs/>
        </w:rPr>
        <w:t>ซอฟต์แวร์</w:t>
      </w:r>
      <w:r w:rsidRPr="00092830">
        <w:rPr>
          <w:color w:val="000000" w:themeColor="text1"/>
          <w:sz w:val="28"/>
          <w:szCs w:val="28"/>
        </w:rPr>
        <w:t xml:space="preserve"> (Software) </w:t>
      </w:r>
      <w:r w:rsidRPr="00092830">
        <w:rPr>
          <w:color w:val="000000" w:themeColor="text1"/>
          <w:sz w:val="28"/>
          <w:szCs w:val="28"/>
          <w:cs/>
        </w:rPr>
        <w:t>ที่ใช้ในการพัฒนาระบบประกอบด้วย</w:t>
      </w:r>
    </w:p>
    <w:p w:rsidR="00D24198" w:rsidRPr="00092830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เครื่องแม่ข่ายติดตั้ง ระบบปฏิบัติการลินุกซ์ อุบุนตุ ระบบทำงานผ่านอินเทอร์เน็ต</w:t>
      </w:r>
    </w:p>
    <w:p w:rsidR="00D24198" w:rsidRDefault="00203DF7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</w:rPr>
      </w:pPr>
      <w:r w:rsidRPr="00092830">
        <w:rPr>
          <w:color w:val="000000" w:themeColor="text1"/>
          <w:sz w:val="28"/>
          <w:szCs w:val="28"/>
        </w:rPr>
        <w:tab/>
      </w:r>
      <w:r w:rsidR="00D24198" w:rsidRPr="00092830">
        <w:rPr>
          <w:color w:val="000000" w:themeColor="text1"/>
          <w:sz w:val="28"/>
          <w:szCs w:val="28"/>
        </w:rPr>
        <w:t xml:space="preserve">- </w:t>
      </w:r>
      <w:r w:rsidR="00D24198" w:rsidRPr="00092830">
        <w:rPr>
          <w:color w:val="000000" w:themeColor="text1"/>
          <w:sz w:val="28"/>
          <w:szCs w:val="28"/>
          <w:cs/>
        </w:rPr>
        <w:t>การเข้าสู่ระบบและส่งผ่านข้อมูลเพื่อความปลอดภัยโดยใช้เอสเอสแอล</w:t>
      </w:r>
    </w:p>
    <w:p w:rsidR="00A718CE" w:rsidRPr="00092830" w:rsidRDefault="00A718CE" w:rsidP="001F007C">
      <w:pPr>
        <w:pStyle w:val="Default"/>
        <w:ind w:left="1080" w:hanging="360"/>
        <w:jc w:val="thaiDistribute"/>
        <w:rPr>
          <w:color w:val="000000" w:themeColor="text1"/>
          <w:sz w:val="28"/>
          <w:szCs w:val="28"/>
          <w:cs/>
        </w:rPr>
      </w:pPr>
      <w:r>
        <w:rPr>
          <w:color w:val="000000" w:themeColor="text1"/>
          <w:sz w:val="28"/>
          <w:szCs w:val="28"/>
        </w:rPr>
        <w:tab/>
        <w:t xml:space="preserve">- </w:t>
      </w:r>
      <w:r>
        <w:rPr>
          <w:rFonts w:hint="cs"/>
          <w:color w:val="000000" w:themeColor="text1"/>
          <w:sz w:val="28"/>
          <w:szCs w:val="28"/>
          <w:cs/>
        </w:rPr>
        <w:t xml:space="preserve">อาปาเช่ </w:t>
      </w:r>
      <w:r>
        <w:rPr>
          <w:color w:val="000000" w:themeColor="text1"/>
          <w:sz w:val="28"/>
          <w:szCs w:val="28"/>
        </w:rPr>
        <w:t xml:space="preserve">(Apache) </w:t>
      </w:r>
      <w:r w:rsidR="007D7B17">
        <w:rPr>
          <w:rFonts w:hint="cs"/>
          <w:color w:val="000000" w:themeColor="text1"/>
          <w:sz w:val="28"/>
          <w:szCs w:val="28"/>
          <w:cs/>
        </w:rPr>
        <w:t>เป็น</w:t>
      </w:r>
      <w:r w:rsidR="004F67FB">
        <w:rPr>
          <w:rFonts w:hint="cs"/>
          <w:color w:val="000000" w:themeColor="text1"/>
          <w:sz w:val="28"/>
          <w:szCs w:val="28"/>
          <w:cs/>
        </w:rPr>
        <w:t>เครื่องแ</w:t>
      </w:r>
      <w:r w:rsidR="002368F8">
        <w:rPr>
          <w:rFonts w:hint="cs"/>
          <w:color w:val="000000" w:themeColor="text1"/>
          <w:sz w:val="28"/>
          <w:szCs w:val="28"/>
          <w:cs/>
        </w:rPr>
        <w:t>ม่ข่าย</w:t>
      </w:r>
      <w:r>
        <w:rPr>
          <w:rFonts w:hint="cs"/>
          <w:color w:val="000000" w:themeColor="text1"/>
          <w:sz w:val="28"/>
          <w:szCs w:val="28"/>
          <w:cs/>
        </w:rPr>
        <w:t>จัดการเว็บ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:rsidR="00E53D97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:rsidR="00D24198" w:rsidRPr="00092830" w:rsidRDefault="00D24198" w:rsidP="001F007C">
      <w:pPr>
        <w:spacing w:after="0" w:line="240" w:lineRule="auto"/>
        <w:ind w:left="1080" w:right="-151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:rsidR="00D24198" w:rsidRPr="00092830" w:rsidRDefault="00D24198" w:rsidP="001F007C">
      <w:pPr>
        <w:spacing w:after="0" w:line="240" w:lineRule="auto"/>
        <w:ind w:left="1224" w:right="-144" w:hanging="144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92830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:rsidR="00D24198" w:rsidRPr="00092830" w:rsidRDefault="00D24198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:rsidR="00D24198" w:rsidRPr="00092830" w:rsidRDefault="00D24198" w:rsidP="001F007C">
      <w:p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 xml:space="preserve">-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:rsidR="004551FA" w:rsidRDefault="00D24198" w:rsidP="001F007C">
      <w:pPr>
        <w:spacing w:line="240" w:lineRule="auto"/>
        <w:ind w:left="1224" w:hanging="144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ายละเอียดของ</w:t>
      </w:r>
      <w:r w:rsidR="004B66A4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9715AB" w:rsidRPr="00092830" w:rsidRDefault="00CF7E97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5" style="position:absolute;left:0;text-align:left;margin-left:188.25pt;margin-top:-78pt;width:65.25pt;height:33pt;z-index:251662336" stroked="f"/>
        </w:pict>
      </w:r>
      <w:bookmarkStart w:id="53" w:name="_Toc425341957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53"/>
    </w:p>
    <w:p w:rsidR="007B3D58" w:rsidRPr="00092830" w:rsidRDefault="007B3D58" w:rsidP="001538F1">
      <w:pPr>
        <w:pStyle w:val="Cordia14"/>
      </w:pPr>
    </w:p>
    <w:p w:rsidR="009715AB" w:rsidRPr="00092830" w:rsidRDefault="009715AB" w:rsidP="001538F1">
      <w:pPr>
        <w:pStyle w:val="Cordia14"/>
      </w:pPr>
      <w:r w:rsidRPr="00092830">
        <w:rPr>
          <w:cs/>
        </w:rPr>
        <w:t xml:space="preserve"> </w:t>
      </w:r>
      <w:r w:rsidRPr="00092830">
        <w:rPr>
          <w:cs/>
        </w:rPr>
        <w:tab/>
      </w:r>
      <w:r w:rsidR="00DA6EBC">
        <w:rPr>
          <w:cs/>
        </w:rPr>
        <w:t>การพัฒนาส่วนบริการเกตเวย์ยืนยันตัวตนโดยใช้เรสต์เอพีไอ</w:t>
      </w:r>
      <w:r w:rsidR="0074540D">
        <w:rPr>
          <w:rFonts w:hint="cs"/>
          <w:cs/>
        </w:rPr>
        <w:t xml:space="preserve"> </w:t>
      </w:r>
      <w:r w:rsidRPr="00092830">
        <w:rPr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 w:rsidR="0074540D">
        <w:rPr>
          <w:rFonts w:hint="cs"/>
          <w:cs/>
        </w:rPr>
        <w:t>เชียงใหม่</w:t>
      </w:r>
      <w:r w:rsidRPr="00092830">
        <w:rPr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 w:rsidR="0074540D">
        <w:rPr>
          <w:rFonts w:hint="cs"/>
          <w:cs/>
        </w:rPr>
        <w:t xml:space="preserve"> </w:t>
      </w:r>
      <w:r w:rsidRPr="00092830">
        <w:rPr>
          <w:cs/>
        </w:rPr>
        <w:t>โดยการใช้</w:t>
      </w:r>
      <w:r w:rsidR="0074540D">
        <w:rPr>
          <w:rFonts w:hint="cs"/>
          <w:cs/>
        </w:rPr>
        <w:t>โพรโทคอลรักษาความปลอดภัย</w:t>
      </w:r>
      <w:r w:rsidRPr="00092830">
        <w:rPr>
          <w:cs/>
        </w:rPr>
        <w:t>เอสเอสแอล</w:t>
      </w:r>
      <w:r w:rsidR="0074540D">
        <w:rPr>
          <w:cs/>
        </w:rPr>
        <w:t>ในการแลกเปลี่ยนข้อมูล</w:t>
      </w:r>
      <w:r w:rsidRPr="00092830">
        <w:rPr>
          <w:cs/>
        </w:rPr>
        <w:t xml:space="preserve"> ตรวจความถูกต้องของบัญชี</w:t>
      </w:r>
      <w:r w:rsidR="0074540D">
        <w:rPr>
          <w:rFonts w:hint="cs"/>
          <w:cs/>
        </w:rPr>
        <w:t>ผู้ใช้ไอที</w:t>
      </w:r>
      <w:r w:rsidRPr="00092830">
        <w:rPr>
          <w:cs/>
        </w:rPr>
        <w:t xml:space="preserve"> และรับข้อมูลรายละเอียดนักศึกษาได้รับจากเอพีไอ</w:t>
      </w:r>
      <w:r w:rsidR="00BC4776">
        <w:rPr>
          <w:rFonts w:hint="cs"/>
          <w:cs/>
        </w:rPr>
        <w:t xml:space="preserve"> </w:t>
      </w:r>
      <w:r w:rsidRPr="00092830">
        <w:rPr>
          <w:cs/>
        </w:rPr>
        <w:t>ของทางสำนักบริการเทคโนโลยีสารสนเทศมหาวิทยาลัยเชียงใหม่</w:t>
      </w:r>
    </w:p>
    <w:p w:rsidR="009715AB" w:rsidRPr="00092830" w:rsidRDefault="009715AB" w:rsidP="001538F1">
      <w:pPr>
        <w:pStyle w:val="Cordia14"/>
        <w:rPr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4" w:name="_Toc425341958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54"/>
      <w:r w:rsidRPr="00092830">
        <w:rPr>
          <w:color w:val="000000" w:themeColor="text1"/>
          <w:cs/>
        </w:rPr>
        <w:t xml:space="preserve"> </w:t>
      </w:r>
    </w:p>
    <w:p w:rsidR="009715AB" w:rsidRPr="00092830" w:rsidRDefault="009715AB" w:rsidP="001538F1">
      <w:pPr>
        <w:pStyle w:val="Cordia14"/>
      </w:pPr>
      <w:r w:rsidRPr="00092830">
        <w:tab/>
      </w:r>
      <w:r w:rsidRPr="00092830">
        <w:rPr>
          <w:cs/>
        </w:rPr>
        <w:t>เอสเอสแอล</w:t>
      </w:r>
      <w:r w:rsidR="00BD5C90">
        <w:t xml:space="preserve"> [1] </w:t>
      </w:r>
      <w:r w:rsidRPr="00092830">
        <w:rPr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 w:rsidR="00454B74">
        <w:br/>
      </w:r>
      <w:r w:rsidRPr="00092830">
        <w:rPr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shd w:val="clear" w:color="auto" w:fill="FFFFFF"/>
          <w:cs/>
        </w:rPr>
        <w:t>โพรโทคอลในชั้นสื่อสาร</w:t>
      </w:r>
      <w:r w:rsidRPr="00BD5C90">
        <w:rPr>
          <w:rStyle w:val="Emphasis"/>
          <w:i w:val="0"/>
          <w:iCs w:val="0"/>
          <w:shd w:val="clear" w:color="auto" w:fill="FFFFFF"/>
          <w:cs/>
        </w:rPr>
        <w:t>ทรานสปอร์ต</w:t>
      </w:r>
      <w:r w:rsidRPr="00BD5C90">
        <w:rPr>
          <w:rStyle w:val="Emphasis"/>
          <w:i w:val="0"/>
          <w:iCs w:val="0"/>
          <w:shd w:val="clear" w:color="auto" w:fill="FFFFFF"/>
        </w:rPr>
        <w:t xml:space="preserve"> </w:t>
      </w:r>
      <w:r w:rsidRPr="00092830">
        <w:rPr>
          <w:rStyle w:val="Emphasis"/>
          <w:i w:val="0"/>
          <w:iCs w:val="0"/>
          <w:shd w:val="clear" w:color="auto" w:fill="FFFFFF"/>
        </w:rPr>
        <w:t>(Transport Layer Protocols)</w:t>
      </w:r>
      <w:r w:rsidRPr="00092830">
        <w:rPr>
          <w:rStyle w:val="Emphasis"/>
          <w:shd w:val="clear" w:color="auto" w:fill="FFFFFF"/>
          <w:cs/>
        </w:rPr>
        <w:t xml:space="preserve"> </w:t>
      </w:r>
      <w:r w:rsidRPr="00092830">
        <w:rPr>
          <w:cs/>
        </w:rPr>
        <w:t xml:space="preserve">ห่อหุ้มโพรโทคอลที่ใช้งาน เช่น เฮสทีทีพี </w:t>
      </w:r>
      <w:r w:rsidRPr="00092830">
        <w:t>(HTTP)</w:t>
      </w:r>
      <w:r w:rsidRPr="00092830">
        <w:rPr>
          <w:cs/>
        </w:rPr>
        <w:t xml:space="preserve"> เอฟทีพี </w:t>
      </w:r>
      <w:r w:rsidRPr="00092830">
        <w:t xml:space="preserve">(FTP) </w:t>
      </w:r>
      <w:r w:rsidRPr="00092830">
        <w:rPr>
          <w:cs/>
        </w:rPr>
        <w:t>เอสเอ</w:t>
      </w:r>
      <w:r w:rsidR="00EF14A4">
        <w:rPr>
          <w:rFonts w:hint="cs"/>
          <w:cs/>
        </w:rPr>
        <w:t>็</w:t>
      </w:r>
      <w:r w:rsidRPr="00092830">
        <w:rPr>
          <w:cs/>
        </w:rPr>
        <w:t xml:space="preserve">มทีพี </w:t>
      </w:r>
      <w:r w:rsidRPr="00092830">
        <w:t xml:space="preserve">(SMTP) </w:t>
      </w:r>
      <w:r w:rsidRPr="00092830">
        <w:rPr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t xml:space="preserve"> (Handshake)</w:t>
      </w:r>
      <w:r w:rsidRPr="00092830">
        <w:rPr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เครื่องลูก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 xml:space="preserve">รายละเอียดการตั้งค่าเข้ารหัส </w:t>
      </w:r>
      <w:r w:rsidR="000B42D8" w:rsidRPr="00092830">
        <w:t>(Cipher S</w:t>
      </w:r>
      <w:r w:rsidRPr="00092830">
        <w:t xml:space="preserve">ettings) </w:t>
      </w:r>
      <w:r w:rsidRPr="00092830">
        <w:rPr>
          <w:cs/>
        </w:rPr>
        <w:t>ข้อมูลของช่องสื่อสาร</w:t>
      </w:r>
      <w:r w:rsidRPr="00092830">
        <w:t xml:space="preserve"> (Session) </w:t>
      </w:r>
      <w:r w:rsidRPr="00092830">
        <w:rPr>
          <w:cs/>
        </w:rPr>
        <w:t>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เครื่องแม่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>รายละเอียดการตั้งค่าเข้ารหัส</w:t>
      </w:r>
      <w:r w:rsidRPr="00092830">
        <w:t xml:space="preserve"> </w:t>
      </w:r>
      <w:r w:rsidRPr="00092830">
        <w:rPr>
          <w:cs/>
        </w:rPr>
        <w:t>ข้อมูลของช่องสื่อสาร</w:t>
      </w:r>
      <w:r w:rsidRPr="00092830">
        <w:t xml:space="preserve"> </w:t>
      </w:r>
      <w:r w:rsidRPr="00092830">
        <w:rPr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t xml:space="preserve"> (Certificate) </w:t>
      </w:r>
      <w:r w:rsidRPr="00092830">
        <w:rPr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t xml:space="preserve">(Web Browser) </w:t>
      </w:r>
      <w:r w:rsidRPr="00092830">
        <w:rPr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lastRenderedPageBreak/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Pr="00092830">
        <w:t xml:space="preserve">(Pre-master secret) </w:t>
      </w:r>
      <w:r w:rsidRPr="00092830">
        <w:rPr>
          <w:cs/>
        </w:rPr>
        <w:t>สำหรับช่องสื่อสารปัจจุบัน เข้ารหัสด้วยกุญแจสาธารณะ</w:t>
      </w:r>
      <w:r w:rsidRPr="00092830">
        <w:t xml:space="preserve"> (Public Key) </w:t>
      </w:r>
      <w:r w:rsidRPr="00092830">
        <w:rPr>
          <w:cs/>
        </w:rPr>
        <w:t xml:space="preserve">ที่ได้จากเครื่องแม่ข่ายในขั้นตอนที่ </w:t>
      </w:r>
      <w:r w:rsidRPr="00092830">
        <w:t xml:space="preserve">2 </w:t>
      </w:r>
      <w:r w:rsidRPr="00092830">
        <w:rPr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t xml:space="preserve"> </w:t>
      </w:r>
    </w:p>
    <w:p w:rsidR="009715AB" w:rsidRPr="00092830" w:rsidRDefault="009715AB" w:rsidP="001538F1">
      <w:pPr>
        <w:pStyle w:val="Cordia14"/>
      </w:pPr>
      <w:r w:rsidRPr="00092830">
        <w:t>(</w:t>
      </w:r>
      <w:r w:rsidRPr="00092830">
        <w:rPr>
          <w:cs/>
        </w:rPr>
        <w:t>กรณีเครื่องแม่ข่ายร้องขอการยืนยันตัวตนจากลูกข่าย</w:t>
      </w:r>
      <w:r w:rsidRPr="00092830">
        <w:t>)</w:t>
      </w:r>
      <w:r w:rsidRPr="00092830">
        <w:rPr>
          <w:cs/>
        </w:rPr>
        <w:t xml:space="preserve">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:rsidR="009715AB" w:rsidRPr="00092830" w:rsidRDefault="009715AB" w:rsidP="001538F1">
      <w:pPr>
        <w:pStyle w:val="Cordia14"/>
      </w:pPr>
      <w:r w:rsidRPr="00092830">
        <w:t xml:space="preserve"> (</w:t>
      </w:r>
      <w:r w:rsidRPr="00092830">
        <w:rPr>
          <w:cs/>
        </w:rPr>
        <w:t>กรณีเครื่องแม่ข่ายร้องขอการยืนยันตัวตนจากลูกข่าย</w:t>
      </w:r>
      <w:r w:rsidRPr="00092830">
        <w:t>)</w:t>
      </w:r>
      <w:r w:rsidRPr="00092830">
        <w:rPr>
          <w:cs/>
        </w:rPr>
        <w:t xml:space="preserve"> เครื่องแม่ข่ายยืนยันลูกข่ายว่าเข้าใช้งานได้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ถ้ายืนยันลู</w:t>
      </w:r>
      <w:r w:rsidR="00D03BFB" w:rsidRPr="00092830">
        <w:rPr>
          <w:cs/>
        </w:rPr>
        <w:t>กข่ายได้สำเร็จ เครื่องแม่ข่ายทำการถอดรหัสลับพื้นฐานโดยใช้กุญแจลับ</w:t>
      </w:r>
      <w:r w:rsidR="00C5124D">
        <w:t xml:space="preserve"> </w:t>
      </w:r>
      <w:r w:rsidRPr="00092830">
        <w:t xml:space="preserve">(Private Key) </w:t>
      </w:r>
      <w:r w:rsidRPr="00092830">
        <w:rPr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="00C5124D">
        <w:t xml:space="preserve"> </w:t>
      </w:r>
      <w:r w:rsidRPr="00092830">
        <w:t>(Master Secret)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t>(Session Key)</w:t>
      </w:r>
      <w:r w:rsidRPr="00092830">
        <w:rPr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</w:t>
      </w:r>
      <w:r w:rsidR="003B2B3A" w:rsidRPr="00092830">
        <w:rPr>
          <w:cs/>
        </w:rPr>
        <w:t>ช่วง</w:t>
      </w:r>
      <w:r w:rsidRPr="00092830">
        <w:rPr>
          <w:cs/>
        </w:rPr>
        <w:t>เปิดเอสเอสแอล และเพื่อยืนยันความเป็นบูรณภาพของข้อมูล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:rsidR="008C3078" w:rsidRPr="00092830" w:rsidRDefault="00F96730" w:rsidP="001538F1">
      <w:pPr>
        <w:pStyle w:val="Cordia14"/>
      </w:pPr>
      <w:r w:rsidRPr="003C51B2">
        <w:object w:dxaOrig="6555" w:dyaOrig="6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6pt;height:243.15pt" o:ole="">
            <v:imagedata r:id="rId10" o:title=""/>
          </v:shape>
          <o:OLEObject Type="Embed" ProgID="Visio.Drawing.11" ShapeID="_x0000_i1025" DrawAspect="Content" ObjectID="_1499675438" r:id="rId11"/>
        </w:object>
      </w:r>
    </w:p>
    <w:p w:rsidR="00094DA4" w:rsidRPr="00092830" w:rsidRDefault="00094DA4" w:rsidP="001F007C">
      <w:pPr>
        <w:pStyle w:val="Figure"/>
        <w:rPr>
          <w:color w:val="000000" w:themeColor="text1"/>
        </w:rPr>
      </w:pPr>
      <w:bookmarkStart w:id="55" w:name="_Toc419677899"/>
      <w:bookmarkStart w:id="56" w:name="_Toc425342094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1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55"/>
      <w:bookmarkEnd w:id="56"/>
    </w:p>
    <w:p w:rsidR="009715AB" w:rsidRPr="00092830" w:rsidRDefault="009715AB" w:rsidP="001538F1">
      <w:pPr>
        <w:pStyle w:val="Cordia14"/>
      </w:pPr>
      <w:r w:rsidRPr="00092830">
        <w:rPr>
          <w:cs/>
        </w:rPr>
        <w:lastRenderedPageBreak/>
        <w:t>หมายเหตุ</w:t>
      </w:r>
    </w:p>
    <w:p w:rsidR="009715AB" w:rsidRPr="00092830" w:rsidRDefault="00A22E10" w:rsidP="001538F1">
      <w:pPr>
        <w:pStyle w:val="Cordia14"/>
      </w:pPr>
      <w:r>
        <w:t xml:space="preserve">- </w:t>
      </w:r>
      <w:r w:rsidR="009715AB" w:rsidRPr="00092830">
        <w:rPr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:rsidR="009715AB" w:rsidRPr="00092830" w:rsidRDefault="00A22E10" w:rsidP="001538F1">
      <w:pPr>
        <w:pStyle w:val="Cordia14"/>
      </w:pPr>
      <w:r>
        <w:t xml:space="preserve">- </w:t>
      </w:r>
      <w:r w:rsidR="009715AB" w:rsidRPr="00092830">
        <w:rPr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:rsidR="009715AB" w:rsidRPr="00092830" w:rsidRDefault="009715AB" w:rsidP="001538F1">
      <w:pPr>
        <w:pStyle w:val="Cordia14"/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7" w:name="_Toc425341959"/>
      <w:r w:rsidRPr="00092830">
        <w:rPr>
          <w:color w:val="000000" w:themeColor="text1"/>
          <w:cs/>
        </w:rPr>
        <w:t>เรเดียส</w:t>
      </w:r>
      <w:bookmarkEnd w:id="57"/>
    </w:p>
    <w:p w:rsidR="009715AB" w:rsidRPr="00092830" w:rsidRDefault="009715AB" w:rsidP="001538F1">
      <w:pPr>
        <w:pStyle w:val="Cordia14"/>
      </w:pPr>
      <w:r w:rsidRPr="00092830">
        <w:tab/>
      </w:r>
      <w:r w:rsidRPr="00092830">
        <w:rPr>
          <w:cs/>
        </w:rPr>
        <w:t>เรเดียส</w:t>
      </w:r>
      <w:r w:rsidR="00E1122B">
        <w:t xml:space="preserve"> [2]</w:t>
      </w:r>
      <w:r w:rsidR="00173FCF">
        <w:t xml:space="preserve"> </w:t>
      </w:r>
      <w:r w:rsidRPr="00092830">
        <w:rPr>
          <w:cs/>
        </w:rPr>
        <w:t xml:space="preserve">ย่อมาจาก </w:t>
      </w:r>
      <w:r w:rsidRPr="00092830">
        <w:t xml:space="preserve">Remote Access Dial In User Service </w:t>
      </w:r>
      <w:r w:rsidRPr="00092830">
        <w:rPr>
          <w:cs/>
        </w:rPr>
        <w:t>เป็นโพรโทคอลเครือข่ายที่ให้การตรวจสอบ</w:t>
      </w:r>
      <w:r w:rsidRPr="00092830">
        <w:t xml:space="preserve">, </w:t>
      </w:r>
      <w:r w:rsidRPr="00092830">
        <w:rPr>
          <w:cs/>
        </w:rPr>
        <w:t>อนุมัติ และการจัดการการบัญชี (</w:t>
      </w:r>
      <w:r w:rsidRPr="00092830">
        <w:t>AAA)</w:t>
      </w:r>
      <w:r w:rsidRPr="00092830">
        <w:rPr>
          <w:cs/>
        </w:rPr>
        <w:t xml:space="preserve"> จากส่วนกลาง สำหรับคอมพิวเตอร์ที่เชื่อมต่อและใช้บริการเครือข่าย</w:t>
      </w:r>
      <w:r w:rsidR="007C54D0" w:rsidRPr="00092830">
        <w:t xml:space="preserve"> </w:t>
      </w:r>
      <w:r w:rsidR="007C54D0" w:rsidRPr="00092830">
        <w:br/>
      </w:r>
      <w:r w:rsidRPr="00092830">
        <w:tab/>
      </w:r>
      <w:r w:rsidRPr="00092830">
        <w:rPr>
          <w:shd w:val="clear" w:color="auto" w:fill="FFFFFF"/>
          <w:cs/>
        </w:rPr>
        <w:t>เรเดียส</w:t>
      </w:r>
      <w:r w:rsidRPr="00092830">
        <w:rPr>
          <w:cs/>
        </w:rPr>
        <w:t>เป็นโพรโทคอลแบบไคลเอ็นต์/เซิร์ฟเวอร์ที่วิ่งในชั้น</w:t>
      </w:r>
      <w:r w:rsidR="00E41B98">
        <w:rPr>
          <w:rFonts w:hint="cs"/>
          <w:cs/>
        </w:rPr>
        <w:t xml:space="preserve">โปรแกรมประยุกต์ </w:t>
      </w:r>
      <w:r w:rsidRPr="00092830">
        <w:rPr>
          <w:cs/>
        </w:rPr>
        <w:t>ใช้ยูดีพีเป็นช่องทางขนส่ง</w:t>
      </w:r>
      <w:r w:rsidRPr="00092830">
        <w:rPr>
          <w:cs/>
        </w:rPr>
        <w:br/>
        <w:t>หลักการของเอเอเอ</w:t>
      </w:r>
    </w:p>
    <w:p w:rsidR="009715AB" w:rsidRPr="00092830" w:rsidRDefault="009715AB" w:rsidP="001538F1">
      <w:pPr>
        <w:pStyle w:val="Cordia14"/>
      </w:pPr>
      <w:r w:rsidRPr="00092830">
        <w:tab/>
      </w:r>
      <w:r w:rsidRPr="00092830">
        <w:rPr>
          <w:cs/>
        </w:rPr>
        <w:t xml:space="preserve">เอเอเอ ย่อมาจาก การตรวจสอบ </w:t>
      </w:r>
      <w:r w:rsidRPr="00092830">
        <w:t>(Authentication),</w:t>
      </w:r>
      <w:r w:rsidR="00BF5CF6">
        <w:t xml:space="preserve"> </w:t>
      </w:r>
      <w:r w:rsidRPr="00092830">
        <w:rPr>
          <w:cs/>
        </w:rPr>
        <w:t>การอนุมัติ</w:t>
      </w:r>
      <w:r w:rsidRPr="00092830">
        <w:t xml:space="preserve"> (Authorization) </w:t>
      </w:r>
      <w:r w:rsidR="008A6A20" w:rsidRPr="00092830">
        <w:rPr>
          <w:rFonts w:hint="cs"/>
          <w:cs/>
        </w:rPr>
        <w:t>และการจัดการการบัญชี</w:t>
      </w:r>
      <w:r w:rsidR="008A6A20" w:rsidRPr="00092830">
        <w:t xml:space="preserve"> </w:t>
      </w:r>
      <w:r w:rsidR="008A6A20" w:rsidRPr="00092830">
        <w:rPr>
          <w:rFonts w:hint="cs"/>
          <w:cs/>
        </w:rPr>
        <w:t>(</w:t>
      </w:r>
      <w:r w:rsidRPr="00092830">
        <w:t xml:space="preserve">Accounting) </w:t>
      </w:r>
      <w:r w:rsidRPr="00092830">
        <w:rPr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7C54D0" w:rsidRPr="00092830">
        <w:br/>
      </w:r>
      <w:r w:rsidRPr="00092830">
        <w:tab/>
      </w:r>
      <w:r w:rsidR="008A6A20" w:rsidRPr="00092830">
        <w:rPr>
          <w:rFonts w:hint="cs"/>
          <w:cs/>
        </w:rPr>
        <w:t>การตรวจสอบ</w:t>
      </w:r>
      <w:r w:rsidR="008A6A20" w:rsidRPr="00092830">
        <w:rPr>
          <w:cs/>
        </w:rPr>
        <w:t xml:space="preserve"> คือ</w:t>
      </w:r>
      <w:r w:rsidRPr="00092830">
        <w:rPr>
          <w:cs/>
        </w:rPr>
        <w:t xml:space="preserve"> การที่ผู้ใช้ที่เข้าใช้ระบบนั้นเป็นผู้ใช้จริงหรือไม่</w:t>
      </w:r>
    </w:p>
    <w:p w:rsidR="009715AB" w:rsidRPr="00092830" w:rsidRDefault="009715AB" w:rsidP="001538F1">
      <w:pPr>
        <w:pStyle w:val="Cordia14"/>
      </w:pPr>
      <w:r w:rsidRPr="00092830">
        <w:tab/>
      </w:r>
      <w:r w:rsidRPr="00092830">
        <w:rPr>
          <w:cs/>
        </w:rPr>
        <w:t>การอนุมัติ</w:t>
      </w:r>
      <w:r w:rsidRPr="00092830">
        <w:t xml:space="preserve">  </w:t>
      </w:r>
      <w:r w:rsidRPr="00092830">
        <w:rPr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:rsidR="009715AB" w:rsidRPr="00092830" w:rsidRDefault="009715AB" w:rsidP="001538F1">
      <w:pPr>
        <w:pStyle w:val="Cordia14"/>
      </w:pPr>
      <w:r w:rsidRPr="00092830">
        <w:tab/>
      </w:r>
      <w:r w:rsidRPr="00092830">
        <w:rPr>
          <w:cs/>
        </w:rPr>
        <w:t>การจัดการการบัญชี</w:t>
      </w:r>
      <w:r w:rsidRPr="00092830">
        <w:t xml:space="preserve"> </w:t>
      </w:r>
      <w:r w:rsidRPr="00092830">
        <w:rPr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:rsidR="009715AB" w:rsidRPr="00092830" w:rsidRDefault="009715AB" w:rsidP="001538F1">
      <w:pPr>
        <w:pStyle w:val="Cordia14"/>
        <w:rPr>
          <w:cs/>
        </w:rPr>
      </w:pPr>
    </w:p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58" w:name="_Toc425341960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58"/>
    </w:p>
    <w:p w:rsidR="009715AB" w:rsidRPr="00092830" w:rsidRDefault="009715AB" w:rsidP="001538F1">
      <w:pPr>
        <w:pStyle w:val="Cordia14"/>
      </w:pPr>
      <w:r w:rsidRPr="00092830">
        <w:t xml:space="preserve">[ ] = </w:t>
      </w:r>
      <w:r w:rsidRPr="00092830">
        <w:rPr>
          <w:cs/>
        </w:rPr>
        <w:t>ไม่จำเป็นต้องมีก็ได้ เป็นส่วนเสริมเพิ่มกับคำสั่ง</w:t>
      </w: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 w:rsidR="00E1122B">
        <w:rPr>
          <w:color w:val="000000" w:themeColor="text1"/>
        </w:rPr>
        <w:t xml:space="preserve"> [3]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เปลี่ยนที่อยู่โฟลเดอร์กำลังทำงาน</w:t>
      </w:r>
    </w:p>
    <w:p w:rsidR="009715AB" w:rsidRPr="0033026C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</w:rPr>
      </w:pPr>
      <w:r w:rsidRPr="0033026C">
        <w:rPr>
          <w:b/>
          <w:bCs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cd /etc </w:t>
      </w:r>
      <w:r w:rsidRPr="00092830">
        <w:rPr>
          <w:cs/>
        </w:rPr>
        <w:t xml:space="preserve">เข้าไปยังโฟลเดอร์หลักชื่อ </w:t>
      </w:r>
      <w:r w:rsidRPr="00092830">
        <w:t>etc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แสดงไฟล์ในไดเรคทอรี่</w:t>
      </w:r>
      <w:r w:rsidRPr="00092830">
        <w:t xml:space="preserve"> (Directory) </w:t>
      </w:r>
      <w:r w:rsidRPr="00092830">
        <w:rPr>
          <w:cs/>
        </w:rPr>
        <w:t>ปัจจุบัน</w:t>
      </w:r>
    </w:p>
    <w:p w:rsidR="009715AB" w:rsidRPr="0033026C" w:rsidRDefault="009715AB" w:rsidP="001538F1">
      <w:pPr>
        <w:pStyle w:val="Cordia14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82C3C">
        <w:rPr>
          <w:b/>
          <w:bCs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ls –a </w:t>
      </w:r>
      <w:r w:rsidRPr="00092830">
        <w:rPr>
          <w:cs/>
        </w:rPr>
        <w:t>แสดงไฟล์ทั้งหมดในไดเรคทอรี่ปัจจุบันรวมทั้งไฟล์ที่ซ่อนไว้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ทำการลบไฟล์ในระบบ</w:t>
      </w:r>
    </w:p>
    <w:p w:rsidR="009715AB" w:rsidRPr="0033026C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82C3C">
        <w:rPr>
          <w:b/>
          <w:bCs/>
          <w:shd w:val="clear" w:color="auto" w:fill="FFFFFF"/>
        </w:rPr>
        <w:lastRenderedPageBreak/>
        <w:t>rm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rm text.txt </w:t>
      </w:r>
      <w:r w:rsidRPr="00092830">
        <w:rPr>
          <w:cs/>
        </w:rPr>
        <w:t xml:space="preserve">ทำการลบไฟล์ที่ชื่อว่า </w:t>
      </w:r>
      <w:r w:rsidRPr="00092830">
        <w:t xml:space="preserve">text.txt 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คัดลอกไฟล์บนระบบ</w:t>
      </w:r>
    </w:p>
    <w:p w:rsidR="009715AB" w:rsidRPr="00882C3C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882C3C">
        <w:rPr>
          <w:b/>
          <w:bCs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cp ./myfolder/thisfile /etc/ </w:t>
      </w:r>
      <w:r w:rsidRPr="00092830">
        <w:rPr>
          <w:cs/>
        </w:rPr>
        <w:t>คัดลอกไฟล์จาก</w:t>
      </w:r>
      <w:r w:rsidRPr="00092830">
        <w:t xml:space="preserve"> myfolder </w:t>
      </w:r>
      <w:r w:rsidRPr="00092830">
        <w:rPr>
          <w:cs/>
        </w:rPr>
        <w:t xml:space="preserve">ชื่อไฟล์ </w:t>
      </w:r>
      <w:r w:rsidRPr="00092830">
        <w:t xml:space="preserve">thisfile </w:t>
      </w:r>
      <w:r w:rsidRPr="00092830">
        <w:rPr>
          <w:cs/>
        </w:rPr>
        <w:t xml:space="preserve">ไปยังโฟลเดอร์ </w:t>
      </w:r>
      <w:r w:rsidRPr="00092830">
        <w:t>etc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ย้ายไฟล์บนระบบ</w:t>
      </w:r>
    </w:p>
    <w:p w:rsidR="009715AB" w:rsidRPr="00CC1267" w:rsidRDefault="009715AB" w:rsidP="001538F1">
      <w:pPr>
        <w:pStyle w:val="Cordia14"/>
      </w:pPr>
      <w:r w:rsidRPr="000D64CC">
        <w:rPr>
          <w:b/>
          <w:bCs/>
          <w:shd w:val="clear" w:color="auto" w:fill="FFFFFF"/>
        </w:rPr>
        <w:t>mv</w:t>
      </w:r>
      <w:r w:rsidRPr="000D64C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สร้าง</w:t>
      </w:r>
      <w:r w:rsidR="00635D0F" w:rsidRPr="00092830">
        <w:rPr>
          <w:cs/>
        </w:rPr>
        <w:t>โฟลเดอร์</w:t>
      </w:r>
      <w:r w:rsidRPr="00092830">
        <w:rPr>
          <w:cs/>
        </w:rPr>
        <w:t>บนระบบ</w:t>
      </w:r>
    </w:p>
    <w:p w:rsidR="009715AB" w:rsidRPr="00CC1267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67338C">
        <w:rPr>
          <w:b/>
          <w:bCs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mkdir newfolder </w:t>
      </w:r>
      <w:r w:rsidRPr="00092830">
        <w:rPr>
          <w:cs/>
        </w:rPr>
        <w:t xml:space="preserve">สร้างโฟลเดอร์ใหม่ชื่อ </w:t>
      </w:r>
      <w:r w:rsidRPr="00092830">
        <w:t>newfolder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ลบ</w:t>
      </w:r>
      <w:r w:rsidR="00635D0F" w:rsidRPr="00092830">
        <w:rPr>
          <w:cs/>
        </w:rPr>
        <w:t>โฟลเดอร์</w:t>
      </w:r>
      <w:r w:rsidRPr="00092830">
        <w:rPr>
          <w:cs/>
        </w:rPr>
        <w:t>บนระบบ</w:t>
      </w:r>
    </w:p>
    <w:p w:rsidR="009715AB" w:rsidRPr="006D0AB5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6D0AB5">
        <w:rPr>
          <w:b/>
          <w:bCs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rmdir newfolder </w:t>
      </w:r>
      <w:r w:rsidRPr="00092830">
        <w:rPr>
          <w:cs/>
        </w:rPr>
        <w:t xml:space="preserve">ลบโฟลเดอร์ชื่อ </w:t>
      </w:r>
      <w:r w:rsidRPr="00092830">
        <w:t>newfolder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โอนย้ายความเป็นเจ้าของไฟล์ให้ผู้ใช้</w:t>
      </w:r>
    </w:p>
    <w:p w:rsidR="009715AB" w:rsidRPr="00A65BDE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A65BDE">
        <w:rPr>
          <w:b/>
          <w:bCs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 xml:space="preserve">] </w:t>
      </w:r>
      <w:r w:rsidR="001D18C9"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_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group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 xml:space="preserve">เช่น </w:t>
      </w:r>
      <w:r w:rsidRPr="00092830">
        <w:t xml:space="preserve">chown wwwdata config.conf </w:t>
      </w:r>
      <w:r w:rsidRPr="00092830">
        <w:rPr>
          <w:cs/>
        </w:rPr>
        <w:t xml:space="preserve">โอนย้ายให้ผู้ใช้ </w:t>
      </w:r>
      <w:r w:rsidRPr="00092830">
        <w:t xml:space="preserve">wwwdata </w:t>
      </w:r>
      <w:r w:rsidRPr="00092830">
        <w:rPr>
          <w:cs/>
        </w:rPr>
        <w:t xml:space="preserve">สามารถใช้ไฟล์ </w:t>
      </w:r>
      <w:r w:rsidRPr="00092830">
        <w:t xml:space="preserve">config.conf </w:t>
      </w:r>
      <w:r w:rsidRPr="00092830">
        <w:rPr>
          <w:cs/>
        </w:rPr>
        <w:t>ได้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เปลี่ยนการอนุญาตเข้าใช้งานไฟล์</w:t>
      </w:r>
    </w:p>
    <w:p w:rsidR="009715AB" w:rsidRPr="00092830" w:rsidRDefault="009715AB" w:rsidP="001538F1">
      <w:pPr>
        <w:pStyle w:val="Cordia14"/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092830">
        <w:rPr>
          <w:b/>
          <w:bCs/>
        </w:rPr>
        <w:br/>
      </w:r>
      <w:r w:rsidRPr="00092830">
        <w:rPr>
          <w:cs/>
        </w:rPr>
        <w:t xml:space="preserve">เช่น </w:t>
      </w:r>
      <w:r w:rsidRPr="00092830">
        <w:t xml:space="preserve">chmod u=rw,g=r,o= internalPlan.txt </w:t>
      </w:r>
      <w:r w:rsidRPr="00092830">
        <w:rPr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:rsidR="009715AB" w:rsidRPr="00092830" w:rsidRDefault="009715AB" w:rsidP="001538F1">
      <w:pPr>
        <w:pStyle w:val="Cordia14"/>
      </w:pPr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:rsidR="009715AB" w:rsidRPr="00092830" w:rsidRDefault="009715AB" w:rsidP="001538F1">
      <w:pPr>
        <w:pStyle w:val="Cordia14"/>
        <w:rPr>
          <w:b/>
          <w:bCs/>
          <w:i/>
          <w:iCs/>
        </w:rPr>
      </w:pPr>
      <w:r w:rsidRPr="00092830">
        <w:rPr>
          <w:cs/>
        </w:rPr>
        <w:t>แสดงรายละเอียดภายในไฟล์</w:t>
      </w:r>
    </w:p>
    <w:p w:rsidR="009715AB" w:rsidRPr="00CC1267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</w:rPr>
      </w:pPr>
      <w:r w:rsidRPr="00B500B3">
        <w:rPr>
          <w:b/>
          <w:bCs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:rsidR="009715AB" w:rsidRPr="00B500B3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B500B3">
        <w:rPr>
          <w:b/>
          <w:bCs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:rsidR="009715AB" w:rsidRPr="00092830" w:rsidRDefault="009715AB" w:rsidP="001538F1">
      <w:pPr>
        <w:pStyle w:val="Cordia14"/>
      </w:pPr>
      <w:r w:rsidRPr="00092830">
        <w:t xml:space="preserve">PgUp - </w:t>
      </w:r>
      <w:r w:rsidR="00CC1267" w:rsidRPr="00092830">
        <w:t>PgDown</w:t>
      </w:r>
      <w:r w:rsidR="00CC1267" w:rsidRPr="00092830">
        <w:rPr>
          <w:rFonts w:hint="cs"/>
          <w:cs/>
        </w:rPr>
        <w:t xml:space="preserve"> เลื่อนดูข้อความที่ละครึ่งจอ</w:t>
      </w:r>
      <w:r w:rsidRPr="00092830">
        <w:rPr>
          <w:cs/>
        </w:rPr>
        <w:t xml:space="preserve"> ขึ้น</w:t>
      </w:r>
      <w:r w:rsidRPr="00092830">
        <w:t>-</w:t>
      </w:r>
      <w:r w:rsidRPr="00092830">
        <w:rPr>
          <w:cs/>
        </w:rPr>
        <w:t>ลง</w:t>
      </w:r>
    </w:p>
    <w:p w:rsidR="009715AB" w:rsidRPr="00092830" w:rsidRDefault="009715AB" w:rsidP="001538F1">
      <w:pPr>
        <w:pStyle w:val="Cordia14"/>
      </w:pPr>
      <w:r w:rsidRPr="00092830">
        <w:t xml:space="preserve">Space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 </w:t>
      </w:r>
      <w:r w:rsidRPr="00092830">
        <w:rPr>
          <w:cs/>
        </w:rPr>
        <w:tab/>
        <w:t>เพื่อเลื่อนลงเต็มจอ</w:t>
      </w:r>
    </w:p>
    <w:p w:rsidR="009715AB" w:rsidRPr="00092830" w:rsidRDefault="009715AB" w:rsidP="001538F1">
      <w:pPr>
        <w:pStyle w:val="Cordia14"/>
      </w:pPr>
      <w:r w:rsidRPr="00092830">
        <w:t xml:space="preserve">Home – End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เลื่อนไปที่บนสุด </w:t>
      </w:r>
      <w:r w:rsidRPr="00092830">
        <w:t>–</w:t>
      </w:r>
      <w:r w:rsidRPr="00092830">
        <w:rPr>
          <w:cs/>
        </w:rPr>
        <w:t xml:space="preserve"> ท้ายสุดของไฟล์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t xml:space="preserve">Q </w:t>
      </w:r>
      <w:r w:rsidRPr="00092830">
        <w:rPr>
          <w:cs/>
        </w:rPr>
        <w:t xml:space="preserve"> </w:t>
      </w:r>
      <w:r w:rsidRPr="00092830">
        <w:rPr>
          <w:cs/>
        </w:rPr>
        <w:tab/>
      </w:r>
      <w:r w:rsidRPr="00092830">
        <w:rPr>
          <w:cs/>
        </w:rPr>
        <w:tab/>
      </w:r>
      <w:r w:rsidR="0033692B" w:rsidRPr="00092830">
        <w:rPr>
          <w:cs/>
        </w:rPr>
        <w:tab/>
      </w:r>
      <w:r w:rsidRPr="00092830">
        <w:rPr>
          <w:cs/>
        </w:rPr>
        <w:t>เพื่อออกโปรแกรม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การค้นหาคำเฉพาะในไฟล์</w:t>
      </w:r>
    </w:p>
    <w:p w:rsidR="009715AB" w:rsidRPr="001513C2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E5155">
        <w:rPr>
          <w:b/>
          <w:bCs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names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lastRenderedPageBreak/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t xml:space="preserve"> (Regular</w:t>
      </w:r>
      <w:r w:rsidRPr="00092830">
        <w:rPr>
          <w:cs/>
        </w:rPr>
        <w:t xml:space="preserve"> </w:t>
      </w:r>
      <w:r w:rsidRPr="00092830">
        <w:t>Expression)</w:t>
      </w:r>
      <w:r w:rsidRPr="00092830">
        <w:rPr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t>cat studentname.txt | grep</w:t>
      </w:r>
      <w:r w:rsidRPr="00092830">
        <w:rPr>
          <w:cs/>
        </w:rPr>
        <w:t xml:space="preserve"> </w:t>
      </w:r>
      <w:r w:rsidRPr="00092830">
        <w:t xml:space="preserve">suchat </w:t>
      </w:r>
      <w:r w:rsidRPr="00092830">
        <w:rPr>
          <w:cs/>
        </w:rPr>
        <w:t>โดยระบบจะใช้ข้อความนำเข้าแทนไฟล์นำเข้า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cs/>
        </w:rPr>
        <w:t>เปรียบเทียบข้อมูลอักขระภายในไฟล์</w:t>
      </w:r>
    </w:p>
    <w:p w:rsidR="009715AB" w:rsidRPr="001513C2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D81BF3">
        <w:rPr>
          <w:b/>
          <w:bCs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1 file2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:rsidR="009715AB" w:rsidRPr="00092830" w:rsidRDefault="009715AB" w:rsidP="001538F1">
      <w:pPr>
        <w:pStyle w:val="Cordia14"/>
        <w:rPr>
          <w:b/>
          <w:bCs/>
        </w:rPr>
      </w:pPr>
      <w:r w:rsidRPr="00092830">
        <w:rPr>
          <w:shd w:val="clear" w:color="auto" w:fill="FFFFFF"/>
          <w:cs/>
        </w:rPr>
        <w:t>โปรแกรมสำหรับแก้ไขไฟล์</w:t>
      </w:r>
    </w:p>
    <w:p w:rsidR="009715AB" w:rsidRPr="00D81BF3" w:rsidRDefault="009715AB" w:rsidP="001538F1">
      <w:pPr>
        <w:pStyle w:val="Cordia14"/>
        <w:rPr>
          <w:b/>
          <w:bCs/>
          <w:shd w:val="clear" w:color="auto" w:fill="FFFFFF"/>
        </w:rPr>
      </w:pPr>
      <w:r w:rsidRPr="00D81BF3">
        <w:rPr>
          <w:b/>
          <w:bCs/>
          <w:shd w:val="clear" w:color="auto" w:fill="FFFFFF"/>
        </w:rPr>
        <w:t xml:space="preserve">vi </w:t>
      </w:r>
      <w:r w:rsidRPr="00D81BF3">
        <w:rPr>
          <w:shd w:val="clear" w:color="auto" w:fill="FFFFFF"/>
        </w:rPr>
        <w:t>filename</w:t>
      </w:r>
    </w:p>
    <w:p w:rsidR="009715AB" w:rsidRPr="00092830" w:rsidRDefault="00395FE2" w:rsidP="001538F1">
      <w:pPr>
        <w:pStyle w:val="Cordia14"/>
        <w:rPr>
          <w:b/>
          <w:bCs/>
          <w:cs/>
        </w:rPr>
      </w:pPr>
      <w:r>
        <w:rPr>
          <w:shd w:val="clear" w:color="auto" w:fill="FFFFFF"/>
          <w:cs/>
        </w:rPr>
        <w:tab/>
      </w:r>
      <w:r w:rsidR="009715AB" w:rsidRPr="00092830">
        <w:rPr>
          <w:shd w:val="clear" w:color="auto" w:fill="FFFFFF"/>
          <w:cs/>
        </w:rPr>
        <w:t xml:space="preserve">โปรแกรม </w:t>
      </w:r>
      <w:r w:rsidR="00865638" w:rsidRPr="00092830">
        <w:rPr>
          <w:shd w:val="clear" w:color="auto" w:fill="FFFFFF"/>
        </w:rPr>
        <w:t>V</w:t>
      </w:r>
      <w:r w:rsidR="009715AB" w:rsidRPr="00092830">
        <w:rPr>
          <w:shd w:val="clear" w:color="auto" w:fill="FFFFFF"/>
        </w:rPr>
        <w:t xml:space="preserve">i </w:t>
      </w:r>
      <w:r w:rsidR="009715AB" w:rsidRPr="00092830">
        <w:rPr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="009715AB" w:rsidRPr="00092830">
        <w:rPr>
          <w:shd w:val="clear" w:color="auto" w:fill="FFFFFF"/>
        </w:rPr>
        <w:t xml:space="preserve"> </w:t>
      </w:r>
      <w:r w:rsidR="00C63021" w:rsidRPr="00092830">
        <w:rPr>
          <w:shd w:val="clear" w:color="auto" w:fill="FFFFFF"/>
          <w:cs/>
        </w:rPr>
        <w:t>การบันทึกและออกจากไฟล์ให้ใช้:</w:t>
      </w:r>
      <w:r w:rsidR="002E4282">
        <w:rPr>
          <w:shd w:val="clear" w:color="auto" w:fill="FFFFFF"/>
        </w:rPr>
        <w:t xml:space="preserve"> (S</w:t>
      </w:r>
      <w:r w:rsidR="009715AB" w:rsidRPr="00092830">
        <w:rPr>
          <w:shd w:val="clear" w:color="auto" w:fill="FFFFFF"/>
        </w:rPr>
        <w:t xml:space="preserve">emi-colon) </w:t>
      </w:r>
      <w:r w:rsidR="009715AB" w:rsidRPr="00092830">
        <w:rPr>
          <w:shd w:val="clear" w:color="auto" w:fill="FFFFFF"/>
          <w:cs/>
        </w:rPr>
        <w:t>นำหน้าคำสั่งนั้น</w:t>
      </w:r>
    </w:p>
    <w:tbl>
      <w:tblPr>
        <w:tblStyle w:val="TableGrid"/>
        <w:tblW w:w="0" w:type="auto"/>
        <w:jc w:val="center"/>
        <w:tblLook w:val="04A0"/>
      </w:tblPr>
      <w:tblGrid>
        <w:gridCol w:w="1368"/>
        <w:gridCol w:w="6030"/>
      </w:tblGrid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w [filename]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ไฟล์</w:t>
            </w:r>
          </w:p>
        </w:tc>
      </w:tr>
      <w:tr w:rsidR="009715AB" w:rsidRPr="00092830" w:rsidTr="007713AC">
        <w:trPr>
          <w:jc w:val="center"/>
        </w:trPr>
        <w:tc>
          <w:tcPr>
            <w:tcW w:w="1368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:rsidR="009715AB" w:rsidRPr="00092830" w:rsidRDefault="009715AB" w:rsidP="001538F1">
            <w:pPr>
              <w:pStyle w:val="Cordia14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:rsidR="009715AB" w:rsidRPr="00092830" w:rsidRDefault="009715AB" w:rsidP="001F007C">
      <w:pPr>
        <w:pStyle w:val="Caption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ab/>
      </w:r>
      <w:bookmarkStart w:id="59" w:name="_Toc419495970"/>
      <w:bookmarkStart w:id="60" w:name="_Toc425342039"/>
      <w:r w:rsidR="00D45CB4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D70B7B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 w:rsidR="00D70B7B"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 w:rsidR="00D70B7B"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 w:rsidR="00CF7E97"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="00800388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="007D16C8"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i</w:t>
      </w:r>
      <w:bookmarkEnd w:id="59"/>
      <w:bookmarkEnd w:id="60"/>
    </w:p>
    <w:p w:rsidR="009715AB" w:rsidRPr="00092830" w:rsidRDefault="009715AB" w:rsidP="001F007C">
      <w:pPr>
        <w:pStyle w:val="Heading3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:rsidR="009715AB" w:rsidRPr="00092830" w:rsidRDefault="009715AB" w:rsidP="001538F1">
      <w:pPr>
        <w:pStyle w:val="Cordia14"/>
      </w:pPr>
      <w:r w:rsidRPr="00092830">
        <w:rPr>
          <w:shd w:val="clear" w:color="auto" w:fill="FFFFFF"/>
          <w:cs/>
        </w:rPr>
        <w:t>แสดงข้อมูล รายละเอียดของหน่วยความจำสำรอง</w:t>
      </w:r>
    </w:p>
    <w:p w:rsidR="009715AB" w:rsidRPr="00452E68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452E68">
        <w:rPr>
          <w:b/>
          <w:bCs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:rsidR="009715AB" w:rsidRPr="00203CC0" w:rsidRDefault="009715AB" w:rsidP="001538F1">
      <w:pPr>
        <w:pStyle w:val="Cordia14"/>
        <w:rPr>
          <w:rStyle w:val="HTMLTypewriter"/>
          <w:rFonts w:ascii="Consolas" w:eastAsiaTheme="minorHAnsi" w:hAnsi="Consolas" w:cs="Consolas"/>
        </w:rPr>
      </w:pPr>
      <w:r w:rsidRPr="00452E68">
        <w:rPr>
          <w:b/>
          <w:bCs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:rsidR="009715AB" w:rsidRPr="00203CC0" w:rsidRDefault="009715AB" w:rsidP="001538F1">
      <w:pPr>
        <w:pStyle w:val="Cordia14"/>
        <w:rPr>
          <w:rStyle w:val="HTMLTypewriter"/>
          <w:rFonts w:ascii="Consolas" w:eastAsiaTheme="minorHAnsi" w:hAnsi="Consolas" w:cs="Consolas"/>
        </w:rPr>
      </w:pPr>
      <w:r w:rsidRPr="001A688B">
        <w:rPr>
          <w:b/>
          <w:bCs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="001A688B"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_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ID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:rsidR="009715AB" w:rsidRPr="00203CC0" w:rsidRDefault="009715AB" w:rsidP="001538F1">
      <w:pPr>
        <w:pStyle w:val="Cordia14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0422D9">
        <w:rPr>
          <w:b/>
          <w:bCs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="0016105A"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</w:t>
      </w:r>
      <w:r w:rsidR="0016105A" w:rsidRPr="00203CC0">
        <w:rPr>
          <w:rStyle w:val="HTMLTypewriter"/>
          <w:rFonts w:ascii="Consolas" w:eastAsiaTheme="minorHAnsi" w:hAnsi="Consolas" w:cs="Cordia New"/>
          <w:i/>
          <w:iCs/>
          <w:szCs w:val="25"/>
          <w:shd w:val="clear" w:color="auto" w:fill="FFFFFF"/>
        </w:rPr>
        <w:t>_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ID</w:t>
      </w:r>
    </w:p>
    <w:p w:rsidR="009715AB" w:rsidRPr="000422D9" w:rsidRDefault="009715AB" w:rsidP="001538F1">
      <w:pPr>
        <w:pStyle w:val="Cordia14"/>
      </w:pPr>
      <w:r w:rsidRPr="000422D9">
        <w:rPr>
          <w:b/>
          <w:bCs/>
        </w:rPr>
        <w:t>killall </w:t>
      </w:r>
      <w:r w:rsidRPr="00203CC0">
        <w:t>[option(s)] processname</w:t>
      </w:r>
      <w:r w:rsidRPr="0016105A">
        <w:rPr>
          <w:cs/>
        </w:rPr>
        <w:t xml:space="preserve"> 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lastRenderedPageBreak/>
        <w:t xml:space="preserve">โดย </w:t>
      </w:r>
      <w:r w:rsidR="001E3564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rocess_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s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:rsidR="009715AB" w:rsidRPr="002A29BA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2A29BA">
        <w:rPr>
          <w:b/>
          <w:bCs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="00664782"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host_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name </w:t>
      </w:r>
      <w:r w:rsidR="00B855B3" w:rsidRPr="00844670">
        <w:rPr>
          <w:rStyle w:val="HTMLTypewriter"/>
          <w:rFonts w:ascii="Consolas" w:eastAsiaTheme="minorHAnsi" w:hAnsi="Consolas" w:cs="Cordia New" w:hint="cs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 </w:t>
      </w:r>
      <w:r w:rsidR="00EE53B1"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IP_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address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Ctrl+C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</w:p>
    <w:p w:rsidR="009715AB" w:rsidRPr="00092830" w:rsidRDefault="009715AB" w:rsidP="001F007C">
      <w:pPr>
        <w:pStyle w:val="Heading3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:rsidR="009715AB" w:rsidRPr="00650DAB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650DAB">
        <w:rPr>
          <w:b/>
          <w:bCs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:rsidR="009715AB" w:rsidRPr="00844670" w:rsidRDefault="009715AB" w:rsidP="001538F1">
      <w:pPr>
        <w:pStyle w:val="Cordia14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B1A0C">
        <w:rPr>
          <w:b/>
          <w:bCs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root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ท่านั้น 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หยุดการใช้งานระบบ</w:t>
      </w:r>
    </w:p>
    <w:p w:rsidR="009715AB" w:rsidRPr="008B1A0C" w:rsidRDefault="009715AB" w:rsidP="001538F1">
      <w:pPr>
        <w:pStyle w:val="Cordia14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8B1A0C">
        <w:rPr>
          <w:b/>
          <w:bCs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:rsidR="009715AB" w:rsidRPr="008B1A0C" w:rsidRDefault="009715AB" w:rsidP="001538F1">
      <w:pPr>
        <w:pStyle w:val="Cordia14"/>
        <w:rPr>
          <w:rStyle w:val="HTMLTypewriter"/>
          <w:rFonts w:ascii="Consolas" w:eastAsiaTheme="minorHAnsi" w:hAnsi="Consolas" w:cs="Consolas"/>
        </w:rPr>
      </w:pPr>
      <w:r w:rsidRPr="008B1A0C">
        <w:rPr>
          <w:b/>
          <w:bCs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:rsidR="009715AB" w:rsidRPr="00092830" w:rsidRDefault="009715AB" w:rsidP="001538F1">
      <w:pPr>
        <w:pStyle w:val="Cordia14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:rsidR="009715AB" w:rsidRPr="008B1A0C" w:rsidRDefault="009715AB" w:rsidP="001538F1">
      <w:pPr>
        <w:pStyle w:val="Cordia14"/>
      </w:pPr>
      <w:r w:rsidRPr="008B1A0C">
        <w:rPr>
          <w:shd w:val="clear" w:color="auto" w:fill="FFFFFF"/>
        </w:rPr>
        <w:t>clear</w:t>
      </w:r>
    </w:p>
    <w:p w:rsidR="009715AB" w:rsidRPr="00092830" w:rsidRDefault="009715AB" w:rsidP="001538F1">
      <w:pPr>
        <w:pStyle w:val="Cordia14"/>
      </w:pPr>
      <w:r w:rsidRPr="00092830">
        <w:rPr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:rsidR="009715AB" w:rsidRPr="008B1A0C" w:rsidRDefault="009715AB" w:rsidP="001538F1">
      <w:pPr>
        <w:pStyle w:val="Cordia14"/>
      </w:pPr>
      <w:r w:rsidRPr="008B1A0C">
        <w:rPr>
          <w:b/>
          <w:bCs/>
          <w:shd w:val="clear" w:color="auto" w:fill="FFFFFF"/>
        </w:rPr>
        <w:t xml:space="preserve">sudo </w:t>
      </w:r>
      <w:r w:rsidRPr="00844670">
        <w:rPr>
          <w:shd w:val="clear" w:color="auto" w:fill="FFFFFF"/>
        </w:rPr>
        <w:t>[commands]</w:t>
      </w:r>
    </w:p>
    <w:p w:rsidR="009715AB" w:rsidRPr="00092830" w:rsidRDefault="009715AB" w:rsidP="001538F1">
      <w:pPr>
        <w:pStyle w:val="Cordia14"/>
      </w:pPr>
      <w:r w:rsidRPr="00092830">
        <w:rPr>
          <w:shd w:val="clear" w:color="auto" w:fill="FFFFFF"/>
          <w:cs/>
        </w:rPr>
        <w:t xml:space="preserve">ผู้ใช้ที่สามารถเรียก </w:t>
      </w:r>
      <w:r w:rsidRPr="00092830">
        <w:rPr>
          <w:shd w:val="clear" w:color="auto" w:fill="FFFFFF"/>
        </w:rPr>
        <w:t xml:space="preserve">sudo </w:t>
      </w:r>
      <w:r w:rsidRPr="00092830">
        <w:rPr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shd w:val="clear" w:color="auto" w:fill="FFFFFF"/>
        </w:rPr>
        <w:t>/usr/local/etc/sudoers (</w:t>
      </w:r>
      <w:r w:rsidRPr="00092830">
        <w:rPr>
          <w:shd w:val="clear" w:color="auto" w:fill="FFFFFF"/>
          <w:cs/>
        </w:rPr>
        <w:t xml:space="preserve">บางครั้ง </w:t>
      </w:r>
      <w:r w:rsidRPr="00092830">
        <w:rPr>
          <w:shd w:val="clear" w:color="auto" w:fill="FFFFFF"/>
        </w:rPr>
        <w:t xml:space="preserve">/etc/sudoers) </w:t>
      </w:r>
      <w:r w:rsidRPr="00092830">
        <w:rPr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shd w:val="clear" w:color="auto" w:fill="FFFFFF"/>
        </w:rPr>
        <w:t xml:space="preserve">Defaults rootpw </w:t>
      </w:r>
    </w:p>
    <w:p w:rsidR="009715AB" w:rsidRPr="00092830" w:rsidRDefault="009715AB" w:rsidP="001538F1">
      <w:pPr>
        <w:pStyle w:val="Cordia14"/>
      </w:pPr>
      <w:r w:rsidRPr="00092830">
        <w:rPr>
          <w:shd w:val="clear" w:color="auto" w:fill="FFFFFF"/>
          <w:cs/>
        </w:rPr>
        <w:t>แสดงตำแหน่งที่อยู่เต็มของโปรแกรม</w:t>
      </w:r>
    </w:p>
    <w:p w:rsidR="009715AB" w:rsidRPr="006825A2" w:rsidRDefault="009715AB" w:rsidP="001538F1">
      <w:pPr>
        <w:pStyle w:val="Cordia14"/>
      </w:pPr>
      <w:r w:rsidRPr="006825A2">
        <w:rPr>
          <w:b/>
          <w:bCs/>
        </w:rPr>
        <w:t xml:space="preserve">which </w:t>
      </w:r>
      <w:r w:rsidRPr="00844670">
        <w:t>[options] programname</w:t>
      </w:r>
      <w:r w:rsidRPr="006825A2">
        <w:t xml:space="preserve"> 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 xml:space="preserve">โดย </w:t>
      </w:r>
      <w:r w:rsidRPr="00092830">
        <w:t xml:space="preserve">programname </w:t>
      </w:r>
      <w:r w:rsidRPr="00092830">
        <w:rPr>
          <w:cs/>
        </w:rPr>
        <w:t>เป็นชื่อโปรแกรมที่ได้ติดตั้งในระบบแล้ว</w:t>
      </w:r>
    </w:p>
    <w:p w:rsidR="009F29E3" w:rsidRPr="00092830" w:rsidRDefault="009F29E3" w:rsidP="001538F1">
      <w:pPr>
        <w:pStyle w:val="Cordia14"/>
      </w:pPr>
    </w:p>
    <w:p w:rsidR="009715AB" w:rsidRPr="00092830" w:rsidRDefault="00F900F1" w:rsidP="001F007C">
      <w:pPr>
        <w:pStyle w:val="Heading2"/>
        <w:rPr>
          <w:color w:val="000000" w:themeColor="text1"/>
        </w:rPr>
      </w:pPr>
      <w:bookmarkStart w:id="61" w:name="_Toc425341961"/>
      <w:r>
        <w:rPr>
          <w:rFonts w:hint="cs"/>
          <w:color w:val="000000" w:themeColor="text1"/>
          <w:cs/>
        </w:rPr>
        <w:lastRenderedPageBreak/>
        <w:t>เรสต์</w:t>
      </w:r>
      <w:r w:rsidR="009715AB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="009715AB" w:rsidRPr="00092830">
        <w:rPr>
          <w:color w:val="000000" w:themeColor="text1"/>
        </w:rPr>
        <w:t>)</w:t>
      </w:r>
      <w:bookmarkEnd w:id="61"/>
    </w:p>
    <w:p w:rsidR="005D3F4C" w:rsidRPr="00FE2895" w:rsidRDefault="00BF7C78" w:rsidP="001538F1">
      <w:pPr>
        <w:pStyle w:val="Cordia14"/>
        <w:rPr>
          <w:cs/>
        </w:rPr>
      </w:pPr>
      <w:r>
        <w:rPr>
          <w:rFonts w:hint="cs"/>
          <w:cs/>
        </w:rPr>
        <w:tab/>
      </w:r>
      <w:r w:rsidR="008A2A71" w:rsidRPr="00FE2895">
        <w:t>REST</w:t>
      </w:r>
      <w:r w:rsidR="00C31E36" w:rsidRPr="00FE2895">
        <w:rPr>
          <w:cs/>
        </w:rPr>
        <w:t xml:space="preserve"> </w:t>
      </w:r>
      <w:r w:rsidR="00C31E36" w:rsidRPr="00FE2895">
        <w:t>[8]</w:t>
      </w:r>
      <w:r w:rsidR="008A2A71" w:rsidRPr="00FE2895">
        <w:rPr>
          <w:cs/>
        </w:rPr>
        <w:t xml:space="preserve"> ย่อมาจาก </w:t>
      </w:r>
      <w:r w:rsidR="008A2A71" w:rsidRPr="00FE2895">
        <w:t xml:space="preserve">Representational State Transfer </w:t>
      </w:r>
      <w:r w:rsidR="000637CF" w:rsidRPr="00FE2895">
        <w:rPr>
          <w:cs/>
        </w:rPr>
        <w:t>เป็นต้นแบบสถาปัตยกรรมสำหรับการออกแบบโปรแกรมประยุกต์บนเครือข่าย</w:t>
      </w:r>
      <w:r w:rsidR="007623CC" w:rsidRPr="00FE2895">
        <w:rPr>
          <w:cs/>
        </w:rPr>
        <w:t xml:space="preserve"> </w:t>
      </w:r>
      <w:r w:rsidR="00975B64" w:rsidRPr="00FE2895">
        <w:rPr>
          <w:cs/>
        </w:rPr>
        <w:t>โดยสร้างการเชื่อมต่ออย่างง่ายบนเอชทีทีพี</w:t>
      </w:r>
      <w:r w:rsidR="00BE567D" w:rsidRPr="00FE2895">
        <w:rPr>
          <w:cs/>
        </w:rPr>
        <w:t>ระหว่าง</w:t>
      </w:r>
      <w:r w:rsidR="0014164A" w:rsidRPr="00FE2895">
        <w:rPr>
          <w:cs/>
        </w:rPr>
        <w:t xml:space="preserve">อุปกรณ์ </w:t>
      </w:r>
      <w:r w:rsidR="006646A7" w:rsidRPr="00FE2895">
        <w:rPr>
          <w:cs/>
        </w:rPr>
        <w:t>โปรแกรมประยุกต์แบบ</w:t>
      </w:r>
      <w:r w:rsidR="003065BC" w:rsidRPr="00FE2895">
        <w:rPr>
          <w:cs/>
        </w:rPr>
        <w:t>เรสต์ฟุล</w:t>
      </w:r>
      <w:r w:rsidR="00BE567D" w:rsidRPr="00FE2895">
        <w:rPr>
          <w:cs/>
        </w:rPr>
        <w:t xml:space="preserve"> </w:t>
      </w:r>
      <w:r w:rsidR="0020456F" w:rsidRPr="00FE2895">
        <w:t xml:space="preserve">(RESTful) </w:t>
      </w:r>
      <w:r w:rsidR="00207571" w:rsidRPr="00FE2895">
        <w:rPr>
          <w:cs/>
        </w:rPr>
        <w:t>ใช้การร้องขอแบบเอชทีทีพีในการส่งข้อมูลแบบ</w:t>
      </w:r>
      <w:r w:rsidR="00706A83" w:rsidRPr="00FE2895">
        <w:rPr>
          <w:cs/>
        </w:rPr>
        <w:t xml:space="preserve"> </w:t>
      </w:r>
      <w:r w:rsidR="00207571" w:rsidRPr="00FE2895">
        <w:t xml:space="preserve">POST </w:t>
      </w:r>
      <w:r w:rsidR="00207571" w:rsidRPr="00FE2895">
        <w:rPr>
          <w:cs/>
        </w:rPr>
        <w:t>เพื่อ</w:t>
      </w:r>
      <w:r w:rsidR="0078499E" w:rsidRPr="00FE2895">
        <w:rPr>
          <w:cs/>
        </w:rPr>
        <w:t>จัดการกับ</w:t>
      </w:r>
      <w:r w:rsidR="00207571" w:rsidRPr="00FE2895">
        <w:rPr>
          <w:cs/>
        </w:rPr>
        <w:t>ข้อมูล</w:t>
      </w:r>
      <w:r w:rsidR="002D79A0" w:rsidRPr="00FE2895">
        <w:rPr>
          <w:cs/>
        </w:rPr>
        <w:t xml:space="preserve"> ซึ่งมีทั้ง สร้าง อ่าน ปรับแก้ และลบ</w:t>
      </w:r>
      <w:r w:rsidR="008B78F7" w:rsidRPr="00FE2895">
        <w:rPr>
          <w:cs/>
        </w:rPr>
        <w:t xml:space="preserve"> </w:t>
      </w:r>
      <w:r w:rsidR="00FC6737" w:rsidRPr="00FE2895">
        <w:rPr>
          <w:cs/>
        </w:rPr>
        <w:t xml:space="preserve">โดยเรสต์มีข้อกำหนด </w:t>
      </w:r>
      <w:r w:rsidR="00FC6737" w:rsidRPr="00FE2895">
        <w:t xml:space="preserve">6 </w:t>
      </w:r>
      <w:r w:rsidR="00FC6737" w:rsidRPr="00FE2895">
        <w:rPr>
          <w:cs/>
        </w:rPr>
        <w:t>อย่างถ้ามีครบเรียก เรสต์ฟุล</w:t>
      </w:r>
    </w:p>
    <w:p w:rsidR="00976A9D" w:rsidRDefault="00535E80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ข้อ</w:t>
      </w:r>
      <w:r w:rsidR="00517310">
        <w:rPr>
          <w:rFonts w:hint="cs"/>
          <w:color w:val="000000" w:themeColor="text1"/>
          <w:cs/>
        </w:rPr>
        <w:t>กำหนด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</w:t>
      </w:r>
      <w:r w:rsidR="00517310">
        <w:rPr>
          <w:rFonts w:hint="cs"/>
          <w:color w:val="000000" w:themeColor="text1"/>
          <w:cs/>
        </w:rPr>
        <w:t>ของเรส</w:t>
      </w:r>
      <w:r w:rsidR="00976A9D">
        <w:rPr>
          <w:rFonts w:hint="cs"/>
          <w:color w:val="000000" w:themeColor="text1"/>
          <w:cs/>
        </w:rPr>
        <w:t>ต์</w:t>
      </w:r>
    </w:p>
    <w:p w:rsidR="00D46AAC" w:rsidRDefault="00F63DCC" w:rsidP="001F007C">
      <w:pPr>
        <w:pStyle w:val="Heading4"/>
      </w:pPr>
      <w:r>
        <w:rPr>
          <w:rFonts w:hint="cs"/>
          <w:cs/>
        </w:rPr>
        <w:t>ส่วนต่อประสานแบบเดียวกัน</w:t>
      </w:r>
      <w:r w:rsidR="008D057B">
        <w:rPr>
          <w:rFonts w:hint="cs"/>
          <w:cs/>
        </w:rPr>
        <w:t xml:space="preserve"> </w:t>
      </w:r>
      <w:r w:rsidR="008D057B">
        <w:t>(Uniform Interface)</w:t>
      </w:r>
    </w:p>
    <w:p w:rsidR="00ED5A59" w:rsidRDefault="00ED5A59" w:rsidP="001F007C">
      <w:pPr>
        <w:spacing w:after="0" w:line="240" w:lineRule="auto"/>
        <w:ind w:left="144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 ซึ่งทำให้แต่ละส่วนแยกจากกันอย่างชัดเจน</w:t>
      </w:r>
      <w:r w:rsidR="00C92AA0">
        <w:rPr>
          <w:rFonts w:ascii="Cordia New" w:hAnsi="Cordia New" w:cs="Cordia New" w:hint="cs"/>
          <w:sz w:val="28"/>
          <w:cs/>
        </w:rPr>
        <w:t xml:space="preserve"> </w:t>
      </w:r>
      <w:r w:rsidR="004B06C3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4B06C3">
        <w:rPr>
          <w:rFonts w:ascii="Cordia New" w:hAnsi="Cordia New" w:cs="Cordia New"/>
          <w:sz w:val="28"/>
        </w:rPr>
        <w:t xml:space="preserve">4 </w:t>
      </w:r>
      <w:r w:rsidR="004B06C3">
        <w:rPr>
          <w:rFonts w:ascii="Cordia New" w:hAnsi="Cordia New" w:cs="Cordia New" w:hint="cs"/>
          <w:sz w:val="28"/>
          <w:cs/>
        </w:rPr>
        <w:t>ข้อ</w:t>
      </w:r>
    </w:p>
    <w:p w:rsidR="000F78A8" w:rsidRDefault="000F78A8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D817A7" w:rsidRDefault="00D817A7" w:rsidP="001F007C">
      <w:pPr>
        <w:spacing w:after="0" w:line="240" w:lineRule="auto"/>
        <w:ind w:left="1440" w:firstLine="720"/>
        <w:rPr>
          <w:rFonts w:ascii="Cordia New" w:hAnsi="Cordia New" w:cs="Cordia New"/>
          <w:sz w:val="28"/>
        </w:rPr>
      </w:pPr>
    </w:p>
    <w:p w:rsidR="00BA1B71" w:rsidRDefault="00E952FD" w:rsidP="00B83893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drawing>
          <wp:inline distT="0" distB="0" distL="0" distR="0">
            <wp:extent cx="4143375" cy="1704975"/>
            <wp:effectExtent l="19050" t="0" r="9525" b="0"/>
            <wp:docPr id="682" name="Picture 27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190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52FD" w:rsidRDefault="008C41C3" w:rsidP="008C41C3">
      <w:pPr>
        <w:pStyle w:val="Figure"/>
      </w:pPr>
      <w:bookmarkStart w:id="62" w:name="_Toc425342095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2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สดงแผนภาพส่วนต่อประสานแบบเดียวกัน</w:t>
      </w:r>
      <w:bookmarkEnd w:id="62"/>
    </w:p>
    <w:p w:rsidR="004676EC" w:rsidRDefault="000E2E11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:rsidR="00EB06DD" w:rsidRDefault="003704C8" w:rsidP="001F007C">
      <w:pPr>
        <w:spacing w:after="0" w:line="240" w:lineRule="auto"/>
        <w:ind w:left="216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3503B5">
        <w:rPr>
          <w:rFonts w:ascii="Cordia New" w:hAnsi="Cordia New" w:cs="Cordia New" w:hint="cs"/>
          <w:cs/>
        </w:rPr>
        <w:t>ตัวแปรทรัพยากรที่</w:t>
      </w:r>
      <w:r>
        <w:rPr>
          <w:rFonts w:ascii="Cordia New" w:hAnsi="Cordia New" w:cs="Cordia New" w:hint="cs"/>
          <w:cs/>
        </w:rPr>
        <w:t>ร้องขอ</w:t>
      </w:r>
      <w:r w:rsidR="003503B5">
        <w:rPr>
          <w:rFonts w:ascii="Cordia New" w:hAnsi="Cordia New" w:cs="Cordia New" w:hint="cs"/>
          <w:cs/>
        </w:rPr>
        <w:t>กำหนดไว้ในยูอาร์ไอ</w:t>
      </w:r>
      <w:r w:rsidR="00211CB7">
        <w:rPr>
          <w:rFonts w:ascii="Cordia New" w:hAnsi="Cordia New" w:cs="Cordia New" w:hint="cs"/>
          <w:cs/>
        </w:rPr>
        <w:t xml:space="preserve"> </w:t>
      </w:r>
      <w:r w:rsidR="00EA0E12">
        <w:rPr>
          <w:rFonts w:ascii="Cordia New" w:hAnsi="Cordia New" w:cs="Cordia New" w:hint="cs"/>
          <w:cs/>
        </w:rPr>
        <w:t>โดย</w:t>
      </w:r>
      <w:r w:rsidR="0058106B">
        <w:rPr>
          <w:rFonts w:ascii="Cordia New" w:hAnsi="Cordia New" w:cs="Cordia New" w:hint="cs"/>
          <w:cs/>
        </w:rPr>
        <w:t>แม่ข่ายจะ</w:t>
      </w:r>
      <w:r w:rsidR="00EA0E12">
        <w:rPr>
          <w:rFonts w:ascii="Cordia New" w:hAnsi="Cordia New" w:cs="Cordia New" w:hint="cs"/>
          <w:cs/>
        </w:rPr>
        <w:t>ส่งข้อมูล</w:t>
      </w:r>
      <w:r w:rsidR="0058106B">
        <w:rPr>
          <w:rFonts w:ascii="Cordia New" w:hAnsi="Cordia New" w:cs="Cordia New" w:hint="cs"/>
          <w:cs/>
        </w:rPr>
        <w:t>ที่ได้</w:t>
      </w:r>
      <w:r w:rsidR="00EC3774">
        <w:rPr>
          <w:rFonts w:ascii="Cordia New" w:hAnsi="Cordia New" w:cs="Cordia New" w:hint="cs"/>
          <w:cs/>
        </w:rPr>
        <w:t>จากฐานข้อมูล</w:t>
      </w:r>
      <w:r w:rsidR="0058106B">
        <w:rPr>
          <w:rFonts w:ascii="Cordia New" w:hAnsi="Cordia New" w:cs="Cordia New" w:hint="cs"/>
          <w:cs/>
        </w:rPr>
        <w:t xml:space="preserve">ในรูปแบบ </w:t>
      </w:r>
      <w:r w:rsidR="0011597B">
        <w:rPr>
          <w:rFonts w:ascii="Cordia New" w:hAnsi="Cordia New" w:cs="Cordia New" w:hint="cs"/>
          <w:cs/>
        </w:rPr>
        <w:t>เอกซ์เอ็มแอล</w:t>
      </w:r>
      <w:r w:rsidR="007661E1">
        <w:rPr>
          <w:rFonts w:ascii="Cordia New" w:hAnsi="Cordia New" w:cs="Cordia New" w:hint="cs"/>
          <w:cs/>
        </w:rPr>
        <w:t xml:space="preserve"> </w:t>
      </w:r>
      <w:r w:rsidR="004B3246">
        <w:rPr>
          <w:rFonts w:ascii="Cordia New" w:hAnsi="Cordia New" w:cs="Cordia New" w:hint="cs"/>
          <w:cs/>
        </w:rPr>
        <w:t>หรือ</w:t>
      </w:r>
      <w:r w:rsidR="003D50AC">
        <w:rPr>
          <w:rFonts w:ascii="Cordia New" w:hAnsi="Cordia New" w:cs="Cordia New" w:hint="cs"/>
          <w:cs/>
        </w:rPr>
        <w:t>เจสัน</w:t>
      </w:r>
      <w:r w:rsidR="00EC3774">
        <w:rPr>
          <w:rFonts w:ascii="Cordia New" w:hAnsi="Cordia New" w:cs="Cordia New" w:hint="cs"/>
          <w:cs/>
        </w:rPr>
        <w:t xml:space="preserve"> </w:t>
      </w:r>
      <w:r w:rsidR="00DC4A98">
        <w:rPr>
          <w:rFonts w:ascii="Cordia New" w:hAnsi="Cordia New" w:cs="Cordia New" w:hint="cs"/>
          <w:cs/>
        </w:rPr>
        <w:t>กลับคืน</w:t>
      </w:r>
    </w:p>
    <w:p w:rsidR="00371428" w:rsidRDefault="00060007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>การ</w:t>
      </w:r>
      <w:r w:rsidR="00D578FA">
        <w:rPr>
          <w:rFonts w:hint="cs"/>
          <w:cs/>
        </w:rPr>
        <w:t>จัดการทรัพยากรผ่านการแทน</w:t>
      </w:r>
      <w:r w:rsidR="00401C06">
        <w:rPr>
          <w:rFonts w:hint="cs"/>
          <w:cs/>
        </w:rPr>
        <w:t xml:space="preserve"> </w:t>
      </w:r>
      <w:r w:rsidR="00496CC7">
        <w:t>(Manipulation of Resources through Representations)</w:t>
      </w:r>
    </w:p>
    <w:p w:rsidR="00496CC7" w:rsidRDefault="00077DF7" w:rsidP="001F007C">
      <w:pPr>
        <w:spacing w:after="0" w:line="240" w:lineRule="auto"/>
        <w:ind w:left="2250" w:firstLine="630"/>
        <w:jc w:val="thaiDistribute"/>
      </w:pPr>
      <w:r>
        <w:rPr>
          <w:rFonts w:hint="cs"/>
          <w:cs/>
        </w:rPr>
        <w:t>ถ้าลูกข่ายมีตัวแทนข้อมูล</w:t>
      </w:r>
      <w:r w:rsidR="0040455F">
        <w:rPr>
          <w:rFonts w:hint="cs"/>
          <w:cs/>
        </w:rPr>
        <w:t>ในมือ</w:t>
      </w:r>
      <w:r w:rsidR="00D42343">
        <w:rPr>
          <w:rFonts w:hint="cs"/>
          <w:cs/>
        </w:rPr>
        <w:t>และการอนุญาต ถือว่า</w:t>
      </w:r>
      <w:r w:rsidR="00F53F8F">
        <w:rPr>
          <w:rFonts w:hint="cs"/>
          <w:cs/>
        </w:rPr>
        <w:t>ลูกข่ายสามารถ</w:t>
      </w:r>
      <w:r w:rsidR="00D42343">
        <w:rPr>
          <w:rFonts w:hint="cs"/>
          <w:cs/>
        </w:rPr>
        <w:t>แก้ไขข้อมูลบนเครื่องแม่ข่าย</w:t>
      </w:r>
      <w:r w:rsidR="000E7E26">
        <w:rPr>
          <w:rFonts w:hint="cs"/>
          <w:cs/>
        </w:rPr>
        <w:t>ได้</w:t>
      </w:r>
    </w:p>
    <w:p w:rsidR="00E92AF8" w:rsidRDefault="006F774F" w:rsidP="001F007C">
      <w:pPr>
        <w:pStyle w:val="Heading4"/>
        <w:numPr>
          <w:ilvl w:val="4"/>
          <w:numId w:val="2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:rsidR="00FB4C9B" w:rsidRDefault="008D2185" w:rsidP="001F007C">
      <w:pPr>
        <w:spacing w:after="0" w:line="240" w:lineRule="auto"/>
        <w:ind w:left="2250" w:firstLine="6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</w:t>
      </w:r>
      <w:r w:rsidR="00624EF9">
        <w:rPr>
          <w:rFonts w:ascii="Cordia New" w:hAnsi="Cordia New" w:cs="Cordia New" w:hint="cs"/>
          <w:sz w:val="28"/>
          <w:cs/>
        </w:rPr>
        <w:t xml:space="preserve"> </w:t>
      </w:r>
      <w:r w:rsidR="0088700F">
        <w:rPr>
          <w:rFonts w:ascii="Cordia New" w:hAnsi="Cordia New" w:cs="Cordia New" w:hint="cs"/>
          <w:sz w:val="28"/>
          <w:cs/>
        </w:rPr>
        <w:t>มีข้อมูลเพียงพอที่จะบอกถึงแนวทางการประมวลผลข้อมูล</w:t>
      </w:r>
    </w:p>
    <w:p w:rsidR="0099294D" w:rsidRPr="00487430" w:rsidRDefault="00563251" w:rsidP="001F007C">
      <w:pPr>
        <w:pStyle w:val="ListParagraph"/>
        <w:numPr>
          <w:ilvl w:val="4"/>
          <w:numId w:val="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สื่อหลายมิติ</w:t>
      </w:r>
      <w:r w:rsidR="003D6496">
        <w:rPr>
          <w:rFonts w:ascii="Cordia New" w:hAnsi="Cordia New" w:cs="Cordia New" w:hint="cs"/>
          <w:b/>
          <w:bCs/>
          <w:sz w:val="28"/>
          <w:cs/>
        </w:rPr>
        <w:t>เป็น</w:t>
      </w:r>
      <w:r w:rsidR="00487430">
        <w:rPr>
          <w:rFonts w:ascii="Cordia New" w:hAnsi="Cordia New" w:cs="Cordia New" w:hint="cs"/>
          <w:b/>
          <w:bCs/>
          <w:sz w:val="28"/>
          <w:cs/>
        </w:rPr>
        <w:t xml:space="preserve">ตัวขับเคลื่อนสถานะของโปรแกรมประยุกต์ </w:t>
      </w:r>
      <w:r w:rsidR="00487430"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:rsidR="00487430" w:rsidRPr="00487430" w:rsidRDefault="00312736" w:rsidP="0029465D">
      <w:pPr>
        <w:pStyle w:val="ListParagraph"/>
        <w:spacing w:after="0" w:line="240" w:lineRule="auto"/>
        <w:ind w:left="2232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lastRenderedPageBreak/>
        <w:t xml:space="preserve"> </w:t>
      </w:r>
      <w:r>
        <w:rPr>
          <w:rFonts w:ascii="Cordia New" w:hAnsi="Cordia New" w:cs="Cordia New"/>
          <w:sz w:val="28"/>
        </w:rPr>
        <w:tab/>
      </w:r>
      <w:r w:rsidR="00176903">
        <w:rPr>
          <w:rFonts w:ascii="Cordia New" w:hAnsi="Cordia New" w:cs="Cordia New" w:hint="cs"/>
          <w:sz w:val="28"/>
          <w:cs/>
        </w:rPr>
        <w:t>เครื่องลูกข่ายส่งสถานะผ่าน</w:t>
      </w:r>
      <w:r w:rsidR="005C49C8">
        <w:rPr>
          <w:rFonts w:ascii="Cordia New" w:hAnsi="Cordia New" w:cs="Cordia New" w:hint="cs"/>
          <w:sz w:val="28"/>
          <w:cs/>
        </w:rPr>
        <w:t>เนื้อหาส่</w:t>
      </w:r>
      <w:r w:rsidR="000F571B">
        <w:rPr>
          <w:rFonts w:ascii="Cordia New" w:hAnsi="Cordia New" w:cs="Cordia New" w:hint="cs"/>
          <w:sz w:val="28"/>
          <w:cs/>
        </w:rPr>
        <w:t>วนหลัก</w:t>
      </w:r>
      <w:r w:rsidR="00ED0C19">
        <w:rPr>
          <w:rFonts w:ascii="Cordia New" w:hAnsi="Cordia New" w:cs="Cordia New" w:hint="cs"/>
          <w:sz w:val="28"/>
          <w:cs/>
        </w:rPr>
        <w:t xml:space="preserve"> </w:t>
      </w:r>
      <w:r w:rsidR="005C49C8">
        <w:rPr>
          <w:rFonts w:ascii="Cordia New" w:hAnsi="Cordia New" w:cs="Cordia New"/>
          <w:sz w:val="28"/>
        </w:rPr>
        <w:t>(Body C</w:t>
      </w:r>
      <w:r w:rsidR="00ED0C19">
        <w:rPr>
          <w:rFonts w:ascii="Cordia New" w:hAnsi="Cordia New" w:cs="Cordia New"/>
          <w:sz w:val="28"/>
        </w:rPr>
        <w:t>ontents</w:t>
      </w:r>
      <w:r w:rsidR="005C49C8">
        <w:rPr>
          <w:rFonts w:ascii="Cordia New" w:hAnsi="Cordia New" w:cs="Cordia New"/>
          <w:sz w:val="28"/>
        </w:rPr>
        <w:t>)</w:t>
      </w:r>
      <w:r w:rsidR="005C49C8">
        <w:rPr>
          <w:rFonts w:ascii="Cordia New" w:hAnsi="Cordia New" w:cs="Cordia New" w:hint="cs"/>
          <w:sz w:val="28"/>
          <w:cs/>
        </w:rPr>
        <w:t xml:space="preserve"> </w:t>
      </w:r>
      <w:r w:rsidR="00171197">
        <w:rPr>
          <w:rFonts w:ascii="Cordia New" w:hAnsi="Cordia New" w:cs="Cordia New" w:hint="cs"/>
          <w:sz w:val="28"/>
          <w:cs/>
        </w:rPr>
        <w:t>ตัวแปรข้อความสอบถาม</w:t>
      </w:r>
      <w:r w:rsidR="00ED0C19">
        <w:rPr>
          <w:rFonts w:ascii="Cordia New" w:hAnsi="Cordia New" w:cs="Cordia New"/>
          <w:sz w:val="28"/>
        </w:rPr>
        <w:t xml:space="preserve"> </w:t>
      </w:r>
      <w:r w:rsidR="00171197">
        <w:rPr>
          <w:rFonts w:ascii="Cordia New" w:hAnsi="Cordia New" w:cs="Cordia New"/>
          <w:sz w:val="28"/>
        </w:rPr>
        <w:t>(Query-string P</w:t>
      </w:r>
      <w:r w:rsidR="00ED0C19">
        <w:rPr>
          <w:rFonts w:ascii="Cordia New" w:hAnsi="Cordia New" w:cs="Cordia New"/>
          <w:sz w:val="28"/>
        </w:rPr>
        <w:t>arameters</w:t>
      </w:r>
      <w:r w:rsidR="00171197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6D6AA1"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 w:rsidR="006D6AA1">
        <w:rPr>
          <w:rFonts w:ascii="Cordia New" w:hAnsi="Cordia New" w:cs="Cordia New"/>
          <w:sz w:val="28"/>
        </w:rPr>
        <w:t>(</w:t>
      </w:r>
      <w:r w:rsidR="00134A5D">
        <w:rPr>
          <w:rFonts w:ascii="Cordia New" w:hAnsi="Cordia New" w:cs="Cordia New"/>
          <w:sz w:val="28"/>
        </w:rPr>
        <w:t>R</w:t>
      </w:r>
      <w:r w:rsidR="00ED0C19">
        <w:rPr>
          <w:rFonts w:ascii="Cordia New" w:hAnsi="Cordia New" w:cs="Cordia New"/>
          <w:sz w:val="28"/>
        </w:rPr>
        <w:t xml:space="preserve">equest </w:t>
      </w:r>
      <w:r w:rsidR="00134A5D">
        <w:rPr>
          <w:rFonts w:ascii="Cordia New" w:hAnsi="Cordia New" w:cs="Cordia New"/>
          <w:sz w:val="28"/>
        </w:rPr>
        <w:t>H</w:t>
      </w:r>
      <w:r w:rsidR="00ED0C19">
        <w:rPr>
          <w:rFonts w:ascii="Cordia New" w:hAnsi="Cordia New" w:cs="Cordia New"/>
          <w:sz w:val="28"/>
        </w:rPr>
        <w:t>eaders</w:t>
      </w:r>
      <w:r w:rsidR="006D6AA1">
        <w:rPr>
          <w:rFonts w:ascii="Cordia New" w:hAnsi="Cordia New" w:cs="Cordia New"/>
          <w:sz w:val="28"/>
        </w:rPr>
        <w:t>)</w:t>
      </w:r>
      <w:r w:rsidR="00ED0C19">
        <w:rPr>
          <w:rFonts w:ascii="Cordia New" w:hAnsi="Cordia New" w:cs="Cordia New"/>
          <w:sz w:val="28"/>
        </w:rPr>
        <w:t xml:space="preserve"> </w:t>
      </w:r>
      <w:r w:rsidR="00ED0C19">
        <w:rPr>
          <w:rFonts w:ascii="Cordia New" w:hAnsi="Cordia New" w:cs="Cordia New" w:hint="cs"/>
          <w:sz w:val="28"/>
          <w:cs/>
        </w:rPr>
        <w:t>และยูอาร์ไอร้องขอ</w:t>
      </w:r>
      <w:r w:rsidR="00770D8F">
        <w:rPr>
          <w:rFonts w:ascii="Cordia New" w:hAnsi="Cordia New" w:cs="Cordia New"/>
          <w:sz w:val="28"/>
        </w:rPr>
        <w:t xml:space="preserve"> </w:t>
      </w:r>
      <w:r w:rsidR="00E95584">
        <w:rPr>
          <w:rFonts w:ascii="Cordia New" w:hAnsi="Cordia New" w:cs="Cordia New"/>
          <w:sz w:val="28"/>
        </w:rPr>
        <w:t>(Requested URI)</w:t>
      </w:r>
      <w:r w:rsidR="00D35E6D">
        <w:rPr>
          <w:rFonts w:ascii="Cordia New" w:hAnsi="Cordia New" w:cs="Cordia New"/>
          <w:sz w:val="28"/>
        </w:rPr>
        <w:t xml:space="preserve"> </w:t>
      </w:r>
      <w:r w:rsidR="00D35E6D">
        <w:rPr>
          <w:rFonts w:ascii="Cordia New" w:hAnsi="Cordia New" w:cs="Cordia New" w:hint="cs"/>
          <w:sz w:val="28"/>
          <w:cs/>
        </w:rPr>
        <w:t>ส่วนบริการ</w:t>
      </w:r>
      <w:r w:rsidR="00A740FF">
        <w:rPr>
          <w:rFonts w:ascii="Cordia New" w:hAnsi="Cordia New" w:cs="Cordia New" w:hint="cs"/>
          <w:sz w:val="28"/>
          <w:cs/>
        </w:rPr>
        <w:t>ส่งสถานะให้กับลูกข่ายผ่าน</w:t>
      </w:r>
      <w:r w:rsidR="00134A5D">
        <w:rPr>
          <w:rFonts w:ascii="Cordia New" w:hAnsi="Cordia New" w:cs="Cordia New" w:hint="cs"/>
          <w:sz w:val="28"/>
          <w:cs/>
        </w:rPr>
        <w:t>เนื้อหาส่วน</w:t>
      </w:r>
      <w:r w:rsidR="000F571B">
        <w:rPr>
          <w:rFonts w:ascii="Cordia New" w:hAnsi="Cordia New" w:cs="Cordia New" w:hint="cs"/>
          <w:sz w:val="28"/>
          <w:cs/>
        </w:rPr>
        <w:t xml:space="preserve">หลัก </w:t>
      </w:r>
      <w:r w:rsidR="005575AF">
        <w:rPr>
          <w:rFonts w:ascii="Cordia New" w:hAnsi="Cordia New" w:cs="Cordia New" w:hint="cs"/>
          <w:sz w:val="28"/>
          <w:cs/>
        </w:rPr>
        <w:t xml:space="preserve">เลขรหัสตอบกลับ </w:t>
      </w:r>
      <w:r w:rsidR="0066753D">
        <w:rPr>
          <w:rFonts w:ascii="Cordia New" w:hAnsi="Cordia New" w:cs="Cordia New" w:hint="cs"/>
          <w:sz w:val="28"/>
          <w:cs/>
        </w:rPr>
        <w:t>และส่วนหัว</w:t>
      </w:r>
      <w:r w:rsidR="00851918">
        <w:rPr>
          <w:rFonts w:ascii="Cordia New" w:hAnsi="Cordia New" w:cs="Cordia New" w:hint="cs"/>
          <w:sz w:val="28"/>
          <w:cs/>
        </w:rPr>
        <w:t>ข้อความ</w:t>
      </w:r>
      <w:r w:rsidR="0066753D">
        <w:rPr>
          <w:rFonts w:ascii="Cordia New" w:hAnsi="Cordia New" w:cs="Cordia New" w:hint="cs"/>
          <w:sz w:val="28"/>
          <w:cs/>
        </w:rPr>
        <w:t>ตอบกลับ</w:t>
      </w:r>
    </w:p>
    <w:p w:rsidR="00D46AAC" w:rsidRDefault="00D46AAC" w:rsidP="001F007C">
      <w:pPr>
        <w:pStyle w:val="Heading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:rsidR="00AF3C36" w:rsidRDefault="002C14F5" w:rsidP="0029465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การไม่จดจำสถานะเป็นหัวใจสำคัญของเรสต์ โดยสถานะที่จำเป็นในการจัดการคำร้อง</w:t>
      </w:r>
      <w:r w:rsidR="00F912E6">
        <w:rPr>
          <w:rFonts w:ascii="Cordia New" w:hAnsi="Cordia New" w:cs="Cordia New" w:hint="cs"/>
          <w:cs/>
        </w:rPr>
        <w:t xml:space="preserve">อยู่ภายในคำร้องแล้ว </w:t>
      </w:r>
      <w:r w:rsidR="00233729">
        <w:rPr>
          <w:rFonts w:ascii="Cordia New" w:hAnsi="Cordia New" w:cs="Cordia New" w:hint="cs"/>
          <w:cs/>
        </w:rPr>
        <w:t xml:space="preserve">โดยอยู่ในรูปแบบ ยูอาร์ไอ </w:t>
      </w:r>
      <w:r w:rsidR="00233729"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</w:t>
      </w:r>
      <w:r w:rsidR="005A6516">
        <w:rPr>
          <w:rFonts w:ascii="Cordia New" w:hAnsi="Cordia New" w:cs="Cordia New" w:hint="cs"/>
          <w:sz w:val="28"/>
          <w:cs/>
        </w:rPr>
        <w:t>ของคำร้อง</w:t>
      </w:r>
      <w:r w:rsidR="004D6E1B">
        <w:rPr>
          <w:rFonts w:ascii="Cordia New" w:hAnsi="Cordia New" w:cs="Cordia New" w:hint="cs"/>
          <w:sz w:val="28"/>
          <w:cs/>
        </w:rPr>
        <w:t xml:space="preserve"> หลังจากเครื่องแม่ข่ายประมวลผลเสร็จ สถานะที่จำเป็นถูกส่งกลับผ่าน</w:t>
      </w:r>
      <w:r w:rsidR="00CB6746">
        <w:rPr>
          <w:rFonts w:ascii="Cordia New" w:hAnsi="Cordia New" w:cs="Cordia New" w:hint="cs"/>
          <w:sz w:val="28"/>
          <w:cs/>
        </w:rPr>
        <w:t>ส่วนหัว สถานะ และส่วนหลักของข้อความตอบกลับ</w:t>
      </w:r>
      <w:r w:rsidR="00697BA9">
        <w:rPr>
          <w:rFonts w:ascii="Cordia New" w:hAnsi="Cordia New" w:cs="Cordia New" w:hint="cs"/>
          <w:sz w:val="28"/>
          <w:cs/>
        </w:rPr>
        <w:t xml:space="preserve"> การไม่จดจำสถานะโดยเครื่องแม่ข่ายมีข้อดี คือ ไม่ต้องมีการดูแลเซสชั่น ทำให้รองรับ</w:t>
      </w:r>
      <w:r w:rsidR="00354841">
        <w:rPr>
          <w:rFonts w:ascii="Cordia New" w:hAnsi="Cordia New" w:cs="Cordia New" w:hint="cs"/>
          <w:sz w:val="28"/>
          <w:cs/>
        </w:rPr>
        <w:t>กับการขยายได้อย่างดี</w:t>
      </w:r>
      <w:r w:rsidR="006C4BE2">
        <w:rPr>
          <w:rFonts w:ascii="Cordia New" w:hAnsi="Cordia New" w:cs="Cordia New" w:hint="cs"/>
          <w:sz w:val="28"/>
          <w:cs/>
        </w:rPr>
        <w:t xml:space="preserve"> </w:t>
      </w:r>
    </w:p>
    <w:p w:rsidR="006005CB" w:rsidRPr="00243576" w:rsidRDefault="006005CB" w:rsidP="001F007C">
      <w:pPr>
        <w:spacing w:after="0" w:line="240" w:lineRule="auto"/>
        <w:ind w:left="1440"/>
        <w:rPr>
          <w:rFonts w:ascii="Cordia New" w:hAnsi="Cordia New" w:cs="Cordia New"/>
        </w:rPr>
      </w:pPr>
    </w:p>
    <w:p w:rsidR="00D46AAC" w:rsidRDefault="00D46AAC" w:rsidP="001F007C">
      <w:pPr>
        <w:pStyle w:val="Heading4"/>
      </w:pPr>
      <w:r>
        <w:rPr>
          <w:rFonts w:hint="cs"/>
          <w:cs/>
        </w:rPr>
        <w:t xml:space="preserve">สามารถแคชได้ </w:t>
      </w:r>
      <w:r>
        <w:t>(Cacheable)</w:t>
      </w:r>
    </w:p>
    <w:p w:rsidR="00831ACF" w:rsidRDefault="00AA5B0C" w:rsidP="0029465D">
      <w:pPr>
        <w:spacing w:after="0" w:line="240" w:lineRule="auto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ข้อความตอบกลับระบุว่าสามารถแคชได้ เครื่องลูกข่ายสามารถใช้</w:t>
      </w:r>
      <w:r w:rsidR="00C0511E">
        <w:rPr>
          <w:rFonts w:hint="cs"/>
          <w:cs/>
        </w:rPr>
        <w:t xml:space="preserve">ข้อมูลในข้อความตอบกลับเพื่อการร้องขอครั้งต่อไปได้ </w:t>
      </w:r>
      <w:r w:rsidR="00BE0CB3">
        <w:rPr>
          <w:rFonts w:hint="cs"/>
          <w:cs/>
        </w:rPr>
        <w:t>ช่วยลดเวลาแฝง</w:t>
      </w:r>
      <w:r w:rsidR="0018088D">
        <w:rPr>
          <w:rFonts w:hint="cs"/>
          <w:cs/>
        </w:rPr>
        <w:t>ในการส่งข้อมูลได้</w:t>
      </w:r>
    </w:p>
    <w:p w:rsidR="00A61FE1" w:rsidRDefault="00A61FE1" w:rsidP="009A6839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>
            <wp:extent cx="4143375" cy="1285875"/>
            <wp:effectExtent l="19050" t="0" r="9525" b="0"/>
            <wp:docPr id="8" name="Picture 2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 b="237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285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1FE1" w:rsidRPr="00831ACF" w:rsidRDefault="00A61FE1" w:rsidP="00A61FE1">
      <w:pPr>
        <w:pStyle w:val="Figure"/>
        <w:rPr>
          <w:cs/>
        </w:rPr>
      </w:pPr>
      <w:bookmarkStart w:id="63" w:name="_Toc425342096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2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3</w:t>
        </w:r>
      </w:fldSimple>
      <w:r>
        <w:rPr>
          <w:rFonts w:hint="cs"/>
          <w:cs/>
        </w:rPr>
        <w:t xml:space="preserve"> แผนภาพแสดงการเชื่อมต่อ</w:t>
      </w:r>
      <w:r w:rsidR="001D10BC">
        <w:rPr>
          <w:rFonts w:hint="cs"/>
          <w:cs/>
        </w:rPr>
        <w:t>ทั้ง</w:t>
      </w:r>
      <w:r>
        <w:rPr>
          <w:rFonts w:hint="cs"/>
          <w:cs/>
        </w:rPr>
        <w:t>แบบมี และไม่มีแคช</w:t>
      </w:r>
      <w:bookmarkEnd w:id="63"/>
    </w:p>
    <w:p w:rsidR="00262BF5" w:rsidRDefault="00262BF5" w:rsidP="001F007C">
      <w:pPr>
        <w:pStyle w:val="Heading4"/>
      </w:pPr>
      <w:r>
        <w:rPr>
          <w:rFonts w:hint="cs"/>
          <w:cs/>
        </w:rPr>
        <w:t>เ</w:t>
      </w:r>
      <w:r w:rsidR="00715C64">
        <w:rPr>
          <w:rFonts w:hint="cs"/>
          <w:cs/>
        </w:rPr>
        <w:t>ครื่องลูกข่าย</w:t>
      </w:r>
      <w:r>
        <w:rPr>
          <w:rFonts w:hint="cs"/>
          <w:cs/>
        </w:rPr>
        <w:t xml:space="preserve"> และเครื่องแม่ข่าย </w:t>
      </w:r>
      <w:r>
        <w:t>(Client-Server)</w:t>
      </w:r>
    </w:p>
    <w:p w:rsidR="00E231B6" w:rsidRPr="00E231B6" w:rsidRDefault="00E231B6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3DCC">
        <w:rPr>
          <w:rFonts w:ascii="Cordia New" w:hAnsi="Cordia New" w:cs="Cordia New" w:hint="cs"/>
          <w:cs/>
        </w:rPr>
        <w:t>ส่วนต่อประสานแบบเดียวกัน</w:t>
      </w:r>
      <w:r w:rsidR="00752594">
        <w:rPr>
          <w:rFonts w:ascii="Cordia New" w:hAnsi="Cordia New" w:cs="Cordia New" w:hint="cs"/>
          <w:cs/>
        </w:rPr>
        <w:t>ทำให้เครื่องลูกข่าย และ</w:t>
      </w:r>
      <w:r w:rsidR="00B7198F">
        <w:rPr>
          <w:rFonts w:ascii="Cordia New" w:hAnsi="Cordia New" w:cs="Cordia New" w:hint="cs"/>
          <w:cs/>
        </w:rPr>
        <w:t>เครื่องแม่ข่ายแยกจากกันชัดเจน ส่งผลให้เครื่องลูกข่ายไม่ยุ่งกับส่วนจัดเก็บข้อมูล</w:t>
      </w:r>
      <w:r w:rsidR="008F7B93">
        <w:rPr>
          <w:rFonts w:ascii="Cordia New" w:hAnsi="Cordia New" w:cs="Cordia New" w:hint="cs"/>
          <w:cs/>
        </w:rPr>
        <w:t xml:space="preserve"> </w:t>
      </w:r>
      <w:r w:rsidR="004E239C">
        <w:rPr>
          <w:rFonts w:ascii="Cordia New" w:hAnsi="Cordia New" w:cs="Cordia New" w:hint="cs"/>
          <w:cs/>
        </w:rPr>
        <w:t>การเคลื่อนย้ายทำได้ง่าย เครื่องแม่ข่ายไม่ยุ่งเกี่ยวกับส่วนต่อประสาน</w:t>
      </w:r>
      <w:r w:rsidR="007254FC">
        <w:rPr>
          <w:rFonts w:ascii="Cordia New" w:hAnsi="Cordia New" w:cs="Cordia New" w:hint="cs"/>
          <w:cs/>
        </w:rPr>
        <w:t xml:space="preserve">ผู้ใช้ </w:t>
      </w:r>
      <w:r w:rsidR="00D85E61">
        <w:rPr>
          <w:rFonts w:ascii="Cordia New" w:hAnsi="Cordia New" w:cs="Cordia New" w:hint="cs"/>
          <w:cs/>
        </w:rPr>
        <w:t>หรือสถานะของผู้ใช้ ทำให้ง่ายต่อการสร้าง และขยายได้ดี</w:t>
      </w:r>
      <w:r w:rsidR="009D4F9B">
        <w:rPr>
          <w:rFonts w:ascii="Cordia New" w:hAnsi="Cordia New" w:cs="Cordia New" w:hint="cs"/>
          <w:cs/>
        </w:rPr>
        <w:t xml:space="preserve"> ทำให้ทั้งสองส่วนถูกพัฒนาโดยไม่ขึ้นต่อกัน</w:t>
      </w:r>
    </w:p>
    <w:p w:rsidR="005404F2" w:rsidRDefault="008F3202" w:rsidP="001F007C">
      <w:pPr>
        <w:pStyle w:val="Heading4"/>
      </w:pPr>
      <w:r>
        <w:rPr>
          <w:rFonts w:hint="cs"/>
          <w:cs/>
        </w:rPr>
        <w:t>ระบบ</w:t>
      </w:r>
      <w:r w:rsidR="005404F2">
        <w:rPr>
          <w:rFonts w:hint="cs"/>
          <w:cs/>
        </w:rPr>
        <w:t>มีลำดับ</w:t>
      </w:r>
      <w:r>
        <w:rPr>
          <w:rFonts w:hint="cs"/>
          <w:cs/>
        </w:rPr>
        <w:t xml:space="preserve">ชั้น </w:t>
      </w:r>
      <w:r>
        <w:t>(Layered System)</w:t>
      </w:r>
    </w:p>
    <w:p w:rsidR="007F06E8" w:rsidRDefault="007F06E8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  <w:r w:rsidR="00F66432">
        <w:rPr>
          <w:rFonts w:ascii="Cordia New" w:hAnsi="Cordia New" w:cs="Cordia New" w:hint="cs"/>
          <w:cs/>
        </w:rPr>
        <w:t>เครื่องลูกข่ายไม่ทราบว่ากำลังเชื่อมต่อกับแม่ข่ายโดยตรง</w:t>
      </w:r>
      <w:r w:rsidR="00D2721A">
        <w:rPr>
          <w:rFonts w:ascii="Cordia New" w:hAnsi="Cordia New" w:cs="Cordia New" w:hint="cs"/>
          <w:cs/>
        </w:rPr>
        <w:t xml:space="preserve"> หรือผ่านตัวกลาง ทำให้ตัวกลางสามารถเพิ่มความสา</w:t>
      </w:r>
      <w:r w:rsidR="00F93FF2">
        <w:rPr>
          <w:rFonts w:ascii="Cordia New" w:hAnsi="Cordia New" w:cs="Cordia New" w:hint="cs"/>
          <w:cs/>
        </w:rPr>
        <w:t>มารถในการจัดเก็บแคช และการกระจายงาน</w:t>
      </w:r>
      <w:r w:rsidR="00F93FF2" w:rsidRPr="00F93FF2">
        <w:rPr>
          <w:rFonts w:ascii="Cordia New" w:hAnsi="Cordia New" w:cs="Cordia New" w:hint="cs"/>
          <w:sz w:val="28"/>
          <w:cs/>
        </w:rPr>
        <w:t xml:space="preserve"> </w:t>
      </w:r>
      <w:r w:rsidR="00F93FF2" w:rsidRPr="00F93FF2">
        <w:rPr>
          <w:rFonts w:ascii="Cordia New" w:hAnsi="Cordia New" w:cs="Cordia New"/>
          <w:sz w:val="28"/>
        </w:rPr>
        <w:t>(</w:t>
      </w:r>
      <w:r w:rsidR="00F93FF2">
        <w:rPr>
          <w:rFonts w:ascii="Cordia New" w:hAnsi="Cordia New" w:cs="Cordia New"/>
          <w:sz w:val="28"/>
        </w:rPr>
        <w:t>Load Balancing</w:t>
      </w:r>
      <w:r w:rsidR="00F93FF2" w:rsidRPr="00F93FF2">
        <w:rPr>
          <w:rFonts w:ascii="Cordia New" w:hAnsi="Cordia New" w:cs="Cordia New"/>
          <w:sz w:val="28"/>
        </w:rPr>
        <w:t>)</w:t>
      </w:r>
    </w:p>
    <w:p w:rsidR="0074065D" w:rsidRDefault="00C35C47" w:rsidP="009A6839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lastRenderedPageBreak/>
        <w:drawing>
          <wp:inline distT="0" distB="0" distL="0" distR="0">
            <wp:extent cx="4143375" cy="1695450"/>
            <wp:effectExtent l="19050" t="0" r="9525" b="0"/>
            <wp:docPr id="673" name="Picture 26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 b="194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695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C47" w:rsidRPr="007F06E8" w:rsidRDefault="00385714" w:rsidP="00385714">
      <w:pPr>
        <w:pStyle w:val="Figure"/>
      </w:pPr>
      <w:bookmarkStart w:id="64" w:name="_Toc425342097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2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4</w:t>
        </w:r>
      </w:fldSimple>
      <w:r>
        <w:rPr>
          <w:rFonts w:hint="cs"/>
          <w:cs/>
        </w:rPr>
        <w:t xml:space="preserve"> แสดงแผนภาพระบบแบบมีลำดับขั้น</w:t>
      </w:r>
      <w:bookmarkEnd w:id="64"/>
    </w:p>
    <w:p w:rsidR="00976A9D" w:rsidRDefault="00B81A7A" w:rsidP="001F007C">
      <w:pPr>
        <w:pStyle w:val="Heading4"/>
      </w:pPr>
      <w:r>
        <w:rPr>
          <w:rFonts w:hint="cs"/>
          <w:cs/>
        </w:rPr>
        <w:t xml:space="preserve">เขียนตามต้องการ </w:t>
      </w:r>
      <w:r>
        <w:t>(Code on Demand)</w:t>
      </w:r>
    </w:p>
    <w:p w:rsidR="00C56967" w:rsidRDefault="00C56967" w:rsidP="0029465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t xml:space="preserve"> </w:t>
      </w:r>
      <w:r>
        <w:tab/>
      </w:r>
      <w:r w:rsidR="00EE691A">
        <w:rPr>
          <w:rFonts w:ascii="Cordia New" w:hAnsi="Cordia New" w:cs="Cordia New" w:hint="cs"/>
          <w:cs/>
        </w:rPr>
        <w:t>ข้อกำหนดสุดท้ายเป็นทางเลือกสำหรับเครื่องแม่ข่าย ที่สามารถเปลี่ยนแปลง หรือขยายการทำงานของเครื่องลูกข่าย</w:t>
      </w:r>
      <w:r w:rsidR="00A83220">
        <w:rPr>
          <w:rFonts w:ascii="Cordia New" w:hAnsi="Cordia New" w:cs="Cordia New" w:hint="cs"/>
          <w:cs/>
        </w:rPr>
        <w:t>โดยส่งผ่านตรรกะให้เครื่องลูกข่าย</w:t>
      </w:r>
      <w:r w:rsidR="00A43AE6">
        <w:rPr>
          <w:rFonts w:ascii="Cordia New" w:hAnsi="Cordia New" w:cs="Cordia New" w:hint="cs"/>
          <w:cs/>
        </w:rPr>
        <w:t>นำไป</w:t>
      </w:r>
      <w:r w:rsidR="00A83220">
        <w:rPr>
          <w:rFonts w:ascii="Cordia New" w:hAnsi="Cordia New" w:cs="Cordia New" w:hint="cs"/>
          <w:cs/>
        </w:rPr>
        <w:t xml:space="preserve">ประมวลผล </w:t>
      </w:r>
    </w:p>
    <w:p w:rsidR="00E55720" w:rsidRDefault="00E55720" w:rsidP="009A6839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</w:rPr>
        <w:drawing>
          <wp:inline distT="0" distB="0" distL="0" distR="0">
            <wp:extent cx="4143375" cy="1714500"/>
            <wp:effectExtent l="19050" t="0" r="9525" b="0"/>
            <wp:docPr id="26" name="Picture 25" descr="D:\myprojects\Senior Project\REST diagrams\code-on-demand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myprojects\Senior Project\REST diagrams\code-on-demand.gif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 b="181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5720" w:rsidRPr="00F46070" w:rsidRDefault="00F327CF" w:rsidP="00F327CF">
      <w:pPr>
        <w:pStyle w:val="Figure"/>
        <w:rPr>
          <w:cs/>
        </w:rPr>
      </w:pPr>
      <w:bookmarkStart w:id="65" w:name="_Toc425342098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2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5</w:t>
        </w:r>
      </w:fldSimple>
      <w:r>
        <w:rPr>
          <w:rFonts w:hint="cs"/>
          <w:cs/>
        </w:rPr>
        <w:t xml:space="preserve"> แสดงแผนภาพข้อกำหนดเรสต์แบบเขียนตามต้องการ</w:t>
      </w:r>
      <w:bookmarkEnd w:id="65"/>
    </w:p>
    <w:p w:rsidR="003E08B0" w:rsidRPr="00976A9D" w:rsidRDefault="00B61F67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ทคนิคของเรสต์</w:t>
      </w:r>
    </w:p>
    <w:p w:rsidR="00582FE4" w:rsidRDefault="00582FE4" w:rsidP="001F007C">
      <w:pPr>
        <w:pStyle w:val="Heading4"/>
      </w:pPr>
      <w:r>
        <w:rPr>
          <w:rFonts w:hint="cs"/>
          <w:cs/>
        </w:rPr>
        <w:t>ใช้กริยาเอชทีทีพีที่ตรงตามการทำงาน</w:t>
      </w:r>
    </w:p>
    <w:p w:rsidR="00582FE4" w:rsidRPr="00582FE4" w:rsidRDefault="00582FE4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8532D3">
        <w:rPr>
          <w:rFonts w:hint="cs"/>
          <w:b w:val="0"/>
          <w:bCs w:val="0"/>
          <w:cs/>
        </w:rPr>
        <w:t xml:space="preserve">ผู้ใช้เอพีไอมีความสามารถในการส่งกริยาแบบ </w:t>
      </w:r>
      <w:r w:rsidR="008532D3">
        <w:rPr>
          <w:b w:val="0"/>
          <w:bCs w:val="0"/>
        </w:rPr>
        <w:t>GE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OST</w:t>
      </w:r>
      <w:r w:rsidR="008532D3">
        <w:rPr>
          <w:rFonts w:hint="cs"/>
          <w:b w:val="0"/>
          <w:bCs w:val="0"/>
          <w:cs/>
        </w:rPr>
        <w:t xml:space="preserve"> </w:t>
      </w:r>
      <w:r w:rsidR="008532D3">
        <w:rPr>
          <w:b w:val="0"/>
          <w:bCs w:val="0"/>
        </w:rPr>
        <w:t>PUT</w:t>
      </w:r>
      <w:r w:rsidR="008532D3">
        <w:rPr>
          <w:rFonts w:hint="cs"/>
          <w:b w:val="0"/>
          <w:bCs w:val="0"/>
          <w:cs/>
        </w:rPr>
        <w:t xml:space="preserve"> และ </w:t>
      </w:r>
      <w:r w:rsidR="008532D3">
        <w:rPr>
          <w:b w:val="0"/>
          <w:bCs w:val="0"/>
        </w:rPr>
        <w:t xml:space="preserve">DELETE </w:t>
      </w:r>
      <w:r w:rsidR="008532D3">
        <w:rPr>
          <w:rFonts w:hint="cs"/>
          <w:b w:val="0"/>
          <w:bCs w:val="0"/>
          <w:cs/>
        </w:rPr>
        <w:t>ได้</w:t>
      </w:r>
      <w:r w:rsidR="006B7EF1">
        <w:rPr>
          <w:rFonts w:hint="cs"/>
          <w:b w:val="0"/>
          <w:bCs w:val="0"/>
          <w:cs/>
        </w:rPr>
        <w:t>ซึ่งช่วยอธิบายว่าแต่ละคำร้องมีความต้อง</w:t>
      </w:r>
      <w:r w:rsidR="005828F1">
        <w:rPr>
          <w:rFonts w:hint="cs"/>
          <w:b w:val="0"/>
          <w:bCs w:val="0"/>
          <w:cs/>
        </w:rPr>
        <w:t>การอะไร ข้อควรระวัง เช่น ไม่ควรร้องขอแบบ</w:t>
      </w:r>
      <w:r w:rsidR="006B7EF1">
        <w:rPr>
          <w:rFonts w:hint="cs"/>
          <w:b w:val="0"/>
          <w:bCs w:val="0"/>
          <w:cs/>
        </w:rPr>
        <w:t xml:space="preserve"> </w:t>
      </w:r>
      <w:r w:rsidR="006B7EF1">
        <w:rPr>
          <w:b w:val="0"/>
          <w:bCs w:val="0"/>
        </w:rPr>
        <w:t xml:space="preserve">GET </w:t>
      </w:r>
      <w:r w:rsidR="005828F1">
        <w:rPr>
          <w:rFonts w:hint="cs"/>
          <w:b w:val="0"/>
          <w:bCs w:val="0"/>
          <w:cs/>
        </w:rPr>
        <w:t>เมื่อต้องการเปลี่ยนแปลงข้อมูล</w:t>
      </w:r>
    </w:p>
    <w:p w:rsidR="00D7571F" w:rsidRDefault="00D7571F" w:rsidP="001F007C">
      <w:pPr>
        <w:pStyle w:val="Heading4"/>
      </w:pPr>
      <w:r>
        <w:rPr>
          <w:rFonts w:hint="cs"/>
          <w:cs/>
        </w:rPr>
        <w:t>ชื่อทรัพยากรสื่อความหมาย</w:t>
      </w:r>
    </w:p>
    <w:p w:rsidR="000D4773" w:rsidRDefault="00D7571F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t xml:space="preserve"> </w:t>
      </w:r>
      <w:r>
        <w:tab/>
      </w:r>
      <w:r w:rsidR="00D11EA6">
        <w:rPr>
          <w:rFonts w:hint="cs"/>
          <w:b w:val="0"/>
          <w:bCs w:val="0"/>
          <w:cs/>
        </w:rPr>
        <w:t>ใช้ชื่อสื่อความหมายช่วยในการทำความเข้าใจว่าแต่ละคำร้อง</w:t>
      </w:r>
      <w:r w:rsidR="00121A4B">
        <w:rPr>
          <w:rFonts w:hint="cs"/>
          <w:b w:val="0"/>
          <w:bCs w:val="0"/>
          <w:cs/>
        </w:rPr>
        <w:t>ต้องกา</w:t>
      </w:r>
      <w:r w:rsidR="00D11EA6">
        <w:rPr>
          <w:rFonts w:hint="cs"/>
          <w:b w:val="0"/>
          <w:bCs w:val="0"/>
          <w:cs/>
        </w:rPr>
        <w:t>อะไร</w:t>
      </w:r>
      <w:r w:rsidR="009F39F8">
        <w:rPr>
          <w:rFonts w:hint="cs"/>
          <w:b w:val="0"/>
          <w:bCs w:val="0"/>
          <w:cs/>
        </w:rPr>
        <w:t xml:space="preserve"> </w:t>
      </w:r>
      <w:r w:rsidR="00545A31">
        <w:rPr>
          <w:rFonts w:hint="cs"/>
          <w:b w:val="0"/>
          <w:bCs w:val="0"/>
          <w:cs/>
        </w:rPr>
        <w:t xml:space="preserve">เช่น ใช้ </w:t>
      </w:r>
      <w:r w:rsidR="00545A31">
        <w:rPr>
          <w:b w:val="0"/>
          <w:bCs w:val="0"/>
        </w:rPr>
        <w:t xml:space="preserve">/posts/23 </w:t>
      </w:r>
      <w:r w:rsidR="00545A31">
        <w:rPr>
          <w:rFonts w:hint="cs"/>
          <w:b w:val="0"/>
          <w:bCs w:val="0"/>
          <w:cs/>
        </w:rPr>
        <w:t xml:space="preserve">แทนการใช้ </w:t>
      </w:r>
      <w:r w:rsidR="00545A31">
        <w:rPr>
          <w:b w:val="0"/>
          <w:bCs w:val="0"/>
        </w:rPr>
        <w:t xml:space="preserve">/api?type=posts&amp;id=23 </w:t>
      </w:r>
      <w:r w:rsidR="00960487">
        <w:rPr>
          <w:rFonts w:hint="cs"/>
          <w:b w:val="0"/>
          <w:bCs w:val="0"/>
          <w:cs/>
        </w:rPr>
        <w:t xml:space="preserve">เพื่อทำงาน </w:t>
      </w:r>
      <w:r w:rsidR="00960487">
        <w:rPr>
          <w:b w:val="0"/>
          <w:bCs w:val="0"/>
        </w:rPr>
        <w:t xml:space="preserve">posts </w:t>
      </w:r>
      <w:r w:rsidR="00960487">
        <w:rPr>
          <w:rFonts w:hint="cs"/>
          <w:b w:val="0"/>
          <w:bCs w:val="0"/>
          <w:cs/>
        </w:rPr>
        <w:t xml:space="preserve">โดยมีไอดีเท่ากับ </w:t>
      </w:r>
      <w:r w:rsidR="00960487">
        <w:rPr>
          <w:b w:val="0"/>
          <w:bCs w:val="0"/>
        </w:rPr>
        <w:t xml:space="preserve">23 </w:t>
      </w:r>
    </w:p>
    <w:p w:rsidR="00D7571F" w:rsidRPr="00121A4B" w:rsidRDefault="000D4773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  <w:cs/>
        </w:rPr>
      </w:pPr>
      <w:r>
        <w:rPr>
          <w:b w:val="0"/>
          <w:bCs w:val="0"/>
        </w:rPr>
        <w:t xml:space="preserve"> </w:t>
      </w:r>
      <w:r>
        <w:rPr>
          <w:b w:val="0"/>
          <w:bCs w:val="0"/>
        </w:rPr>
        <w:tab/>
      </w:r>
      <w:r>
        <w:rPr>
          <w:rFonts w:hint="cs"/>
          <w:b w:val="0"/>
          <w:bCs w:val="0"/>
          <w:cs/>
        </w:rPr>
        <w:t>ชื่อตัวทรัพยากรที่ใช้ควรเป็นคำนาม หลีกเลี่ยงการใช้คำกริยา</w:t>
      </w:r>
      <w:r w:rsidR="00F968F7">
        <w:rPr>
          <w:rFonts w:hint="cs"/>
          <w:b w:val="0"/>
          <w:bCs w:val="0"/>
          <w:cs/>
        </w:rPr>
        <w:t xml:space="preserve"> ใ</w:t>
      </w:r>
      <w:r w:rsidR="00626628">
        <w:rPr>
          <w:rFonts w:hint="cs"/>
          <w:b w:val="0"/>
          <w:bCs w:val="0"/>
          <w:cs/>
        </w:rPr>
        <w:t>ช้กริยา</w:t>
      </w:r>
      <w:r w:rsidR="00F968F7">
        <w:rPr>
          <w:rFonts w:hint="cs"/>
          <w:b w:val="0"/>
          <w:bCs w:val="0"/>
          <w:cs/>
        </w:rPr>
        <w:t>เอชทีทีพีสำหรับกำหนด</w:t>
      </w:r>
      <w:r w:rsidR="00626628">
        <w:rPr>
          <w:rFonts w:hint="cs"/>
          <w:b w:val="0"/>
          <w:bCs w:val="0"/>
          <w:cs/>
        </w:rPr>
        <w:t>การดำเนินงาน</w:t>
      </w:r>
      <w:r w:rsidR="00F968F7">
        <w:rPr>
          <w:rFonts w:hint="cs"/>
          <w:b w:val="0"/>
          <w:bCs w:val="0"/>
          <w:cs/>
        </w:rPr>
        <w:t xml:space="preserve"> </w:t>
      </w:r>
    </w:p>
    <w:p w:rsidR="009A2E59" w:rsidRDefault="009A2E59" w:rsidP="001F007C">
      <w:pPr>
        <w:pStyle w:val="Heading4"/>
      </w:pPr>
      <w:r>
        <w:rPr>
          <w:rFonts w:hint="cs"/>
          <w:cs/>
        </w:rPr>
        <w:t>เอกซ์เอ็มแอล และเจสัน</w:t>
      </w:r>
    </w:p>
    <w:p w:rsidR="00F8565B" w:rsidRDefault="009A2E59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b w:val="0"/>
          <w:bCs w:val="0"/>
        </w:rPr>
        <w:lastRenderedPageBreak/>
        <w:t xml:space="preserve"> </w:t>
      </w:r>
      <w:r>
        <w:rPr>
          <w:b w:val="0"/>
          <w:bCs w:val="0"/>
        </w:rPr>
        <w:tab/>
      </w:r>
      <w:r w:rsidR="00A04A23">
        <w:rPr>
          <w:rFonts w:hint="cs"/>
          <w:b w:val="0"/>
          <w:bCs w:val="0"/>
          <w:cs/>
        </w:rPr>
        <w:t>เจสัน ควรเป็นตัวเลือกแรกสำหรับข้อมูลส่งกลับ</w:t>
      </w:r>
      <w:r w:rsidR="00117549">
        <w:rPr>
          <w:rFonts w:hint="cs"/>
          <w:b w:val="0"/>
          <w:bCs w:val="0"/>
          <w:cs/>
        </w:rPr>
        <w:t xml:space="preserve"> </w:t>
      </w:r>
      <w:r w:rsidR="00382F9C">
        <w:rPr>
          <w:rFonts w:hint="cs"/>
          <w:b w:val="0"/>
          <w:bCs w:val="0"/>
          <w:cs/>
        </w:rPr>
        <w:t>แต่สามารถให้ผู้ใช้บริการเลือกได้ว่าต้องการ</w:t>
      </w:r>
      <w:r w:rsidR="00136CEE">
        <w:rPr>
          <w:rFonts w:hint="cs"/>
          <w:b w:val="0"/>
          <w:bCs w:val="0"/>
          <w:cs/>
        </w:rPr>
        <w:t xml:space="preserve">อย่างใดมากกว่า โดยการเปลี่ยนนามสกุลจาก </w:t>
      </w:r>
      <w:r w:rsidR="00136CEE">
        <w:rPr>
          <w:b w:val="0"/>
          <w:bCs w:val="0"/>
        </w:rPr>
        <w:t xml:space="preserve">.xml </w:t>
      </w:r>
      <w:r w:rsidR="00136CEE">
        <w:rPr>
          <w:rFonts w:hint="cs"/>
          <w:b w:val="0"/>
          <w:bCs w:val="0"/>
          <w:cs/>
        </w:rPr>
        <w:t xml:space="preserve">เป็น </w:t>
      </w:r>
      <w:r w:rsidR="00136CEE">
        <w:rPr>
          <w:b w:val="0"/>
          <w:bCs w:val="0"/>
        </w:rPr>
        <w:t>.json</w:t>
      </w:r>
      <w:r w:rsidR="007617B2">
        <w:rPr>
          <w:b w:val="0"/>
          <w:bCs w:val="0"/>
        </w:rPr>
        <w:t xml:space="preserve"> </w:t>
      </w:r>
      <w:r w:rsidR="007617B2">
        <w:rPr>
          <w:rFonts w:hint="cs"/>
          <w:b w:val="0"/>
          <w:bCs w:val="0"/>
          <w:cs/>
        </w:rPr>
        <w:t xml:space="preserve">หรือจาก </w:t>
      </w:r>
      <w:r w:rsidR="007617B2">
        <w:rPr>
          <w:b w:val="0"/>
          <w:bCs w:val="0"/>
        </w:rPr>
        <w:t xml:space="preserve">.json </w:t>
      </w:r>
      <w:r w:rsidR="007617B2">
        <w:rPr>
          <w:rFonts w:hint="cs"/>
          <w:b w:val="0"/>
          <w:bCs w:val="0"/>
          <w:cs/>
        </w:rPr>
        <w:t xml:space="preserve">เป็น </w:t>
      </w:r>
      <w:r w:rsidR="007617B2">
        <w:rPr>
          <w:b w:val="0"/>
          <w:bCs w:val="0"/>
        </w:rPr>
        <w:t>.xml</w:t>
      </w:r>
    </w:p>
    <w:p w:rsidR="005D3B24" w:rsidRDefault="00F8565B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F9310F">
        <w:rPr>
          <w:rFonts w:hint="cs"/>
          <w:b w:val="0"/>
          <w:bCs w:val="0"/>
          <w:cs/>
        </w:rPr>
        <w:t>เจสัน ตามมาตรฐานแล้วมีข้อกำหนดที่ต้องการน้อยมาก โดยข้อกำหนดที่ต้องการคือการ</w:t>
      </w:r>
      <w:r w:rsidR="00B60D6D">
        <w:rPr>
          <w:rFonts w:hint="cs"/>
          <w:b w:val="0"/>
          <w:bCs w:val="0"/>
          <w:cs/>
        </w:rPr>
        <w:t>สร้าง</w:t>
      </w:r>
      <w:r w:rsidR="00F9310F">
        <w:rPr>
          <w:rFonts w:hint="cs"/>
          <w:b w:val="0"/>
          <w:bCs w:val="0"/>
          <w:cs/>
        </w:rPr>
        <w:t>ข้อความให้ถูกต้อง</w:t>
      </w:r>
      <w:r w:rsidR="008C7304">
        <w:rPr>
          <w:b w:val="0"/>
          <w:bCs w:val="0"/>
        </w:rPr>
        <w:t xml:space="preserve"> </w:t>
      </w:r>
      <w:r w:rsidR="00F34434">
        <w:rPr>
          <w:rFonts w:hint="cs"/>
          <w:b w:val="0"/>
          <w:bCs w:val="0"/>
          <w:cs/>
        </w:rPr>
        <w:t>ไม่เกี่ยวกับ</w:t>
      </w:r>
      <w:r w:rsidR="00287292">
        <w:rPr>
          <w:rFonts w:hint="cs"/>
          <w:b w:val="0"/>
          <w:bCs w:val="0"/>
          <w:cs/>
        </w:rPr>
        <w:t>การวางรูปแบบ และการวางผัง</w:t>
      </w:r>
    </w:p>
    <w:p w:rsidR="009A2E59" w:rsidRPr="00C5344B" w:rsidRDefault="005D3B24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>ในขณะที่เอกซ์เอ็มแอล</w:t>
      </w:r>
      <w:r w:rsidR="003F7AFB">
        <w:rPr>
          <w:rFonts w:hint="cs"/>
          <w:b w:val="0"/>
          <w:bCs w:val="0"/>
          <w:cs/>
        </w:rPr>
        <w:t xml:space="preserve"> ถูกใช้เพื่อต้องการใช้งานป้ายระบุ และข้อความ</w:t>
      </w:r>
      <w:r w:rsidR="00C45D81">
        <w:rPr>
          <w:rFonts w:hint="cs"/>
          <w:b w:val="0"/>
          <w:bCs w:val="0"/>
          <w:cs/>
        </w:rPr>
        <w:t>ที่ถูกต้อง</w:t>
      </w:r>
      <w:r w:rsidR="008D5D81">
        <w:rPr>
          <w:rFonts w:hint="cs"/>
          <w:b w:val="0"/>
          <w:bCs w:val="0"/>
          <w:cs/>
        </w:rPr>
        <w:t>เท่านั้น</w:t>
      </w:r>
      <w:r w:rsidR="003F7AFB">
        <w:rPr>
          <w:rFonts w:hint="cs"/>
          <w:b w:val="0"/>
          <w:bCs w:val="0"/>
          <w:cs/>
        </w:rPr>
        <w:t xml:space="preserve"> </w:t>
      </w:r>
    </w:p>
    <w:p w:rsidR="00435767" w:rsidRDefault="00435767" w:rsidP="001F007C">
      <w:pPr>
        <w:pStyle w:val="Heading4"/>
      </w:pPr>
      <w:r>
        <w:rPr>
          <w:rFonts w:hint="cs"/>
          <w:cs/>
        </w:rPr>
        <w:t>คำนึงถึงการเชื่อมต่อ</w:t>
      </w:r>
    </w:p>
    <w:p w:rsidR="00435767" w:rsidRPr="00435767" w:rsidRDefault="00435767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457092">
        <w:rPr>
          <w:rFonts w:hint="cs"/>
          <w:b w:val="0"/>
          <w:bCs w:val="0"/>
          <w:cs/>
        </w:rPr>
        <w:t>เอพีไอ สามารถ</w:t>
      </w:r>
      <w:r w:rsidR="00394B54">
        <w:rPr>
          <w:rFonts w:hint="cs"/>
          <w:b w:val="0"/>
          <w:bCs w:val="0"/>
          <w:cs/>
        </w:rPr>
        <w:t>ลิงก์</w:t>
      </w:r>
      <w:r w:rsidR="00457092">
        <w:rPr>
          <w:rFonts w:hint="cs"/>
          <w:b w:val="0"/>
          <w:bCs w:val="0"/>
          <w:cs/>
        </w:rPr>
        <w:t>ไว้กับข้อความตอบกลับ</w:t>
      </w:r>
      <w:r w:rsidR="00052855">
        <w:rPr>
          <w:rFonts w:hint="cs"/>
          <w:b w:val="0"/>
          <w:bCs w:val="0"/>
          <w:cs/>
        </w:rPr>
        <w:t xml:space="preserve"> เพื่อบอกกับเครื่องลูกข่าย</w:t>
      </w:r>
      <w:r w:rsidR="00B2483D">
        <w:rPr>
          <w:rFonts w:hint="cs"/>
          <w:b w:val="0"/>
          <w:bCs w:val="0"/>
          <w:cs/>
        </w:rPr>
        <w:t>ถึงข้</w:t>
      </w:r>
      <w:r w:rsidR="00C46C65">
        <w:rPr>
          <w:rFonts w:hint="cs"/>
          <w:b w:val="0"/>
          <w:bCs w:val="0"/>
          <w:cs/>
        </w:rPr>
        <w:t>อมูลก่อนหน้า หรือข้อมูลต่อไปได้</w:t>
      </w:r>
      <w:r w:rsidR="00EF1659">
        <w:rPr>
          <w:rFonts w:hint="cs"/>
          <w:b w:val="0"/>
          <w:bCs w:val="0"/>
          <w:cs/>
        </w:rPr>
        <w:t>ซึ่งง่ายต่อการเรียกใช้กรณีข้อความตอบกลับมีความเชื่อมโยงต่อกัน</w:t>
      </w:r>
      <w:r w:rsidR="00D01CA8">
        <w:rPr>
          <w:b w:val="0"/>
          <w:bCs w:val="0"/>
        </w:rPr>
        <w:t xml:space="preserve"> </w:t>
      </w:r>
    </w:p>
    <w:p w:rsidR="00A948AC" w:rsidRDefault="00A948AC" w:rsidP="001F007C">
      <w:pPr>
        <w:pStyle w:val="Heading4"/>
      </w:pPr>
      <w:r>
        <w:rPr>
          <w:rFonts w:hint="cs"/>
          <w:cs/>
        </w:rPr>
        <w:t>การสร้างทรัพยากรแบบละเอียด</w:t>
      </w:r>
    </w:p>
    <w:p w:rsidR="00F26D6F" w:rsidRDefault="00975680" w:rsidP="0029465D">
      <w:pPr>
        <w:pStyle w:val="Heading4"/>
        <w:numPr>
          <w:ilvl w:val="0"/>
          <w:numId w:val="0"/>
        </w:numPr>
        <w:ind w:left="1440"/>
        <w:jc w:val="thaiDistribute"/>
        <w:rPr>
          <w:b w:val="0"/>
          <w:bCs w:val="0"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</w:r>
      <w:r w:rsidR="00E12449">
        <w:rPr>
          <w:rFonts w:hint="cs"/>
          <w:b w:val="0"/>
          <w:bCs w:val="0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</w:t>
      </w:r>
      <w:r w:rsidR="002B0249">
        <w:rPr>
          <w:rFonts w:hint="cs"/>
          <w:b w:val="0"/>
          <w:bCs w:val="0"/>
          <w:cs/>
        </w:rPr>
        <w:t>ให้ใหญ่ขึ้น</w:t>
      </w:r>
      <w:r w:rsidR="00E12449">
        <w:rPr>
          <w:rFonts w:hint="cs"/>
          <w:b w:val="0"/>
          <w:bCs w:val="0"/>
          <w:cs/>
        </w:rPr>
        <w:t>จึงทำได้ง่าย แทนการสร้างส่วนบริการขนาดใหญ่</w:t>
      </w:r>
      <w:r w:rsidR="00AA2F68">
        <w:rPr>
          <w:rFonts w:hint="cs"/>
          <w:b w:val="0"/>
          <w:bCs w:val="0"/>
          <w:cs/>
        </w:rPr>
        <w:t>แล้วแตกออกเป็นส่วนย่อยจำนวนมาก</w:t>
      </w:r>
    </w:p>
    <w:p w:rsidR="00207411" w:rsidRPr="00207411" w:rsidRDefault="00207411" w:rsidP="00207411"/>
    <w:p w:rsidR="009715AB" w:rsidRPr="00092830" w:rsidRDefault="009715AB" w:rsidP="001F007C">
      <w:pPr>
        <w:pStyle w:val="Heading2"/>
        <w:rPr>
          <w:color w:val="000000" w:themeColor="text1"/>
        </w:rPr>
      </w:pPr>
      <w:bookmarkStart w:id="66" w:name="_Toc425341962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66"/>
    </w:p>
    <w:p w:rsidR="009715AB" w:rsidRPr="00092830" w:rsidRDefault="009715AB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="000350F4" w:rsidRPr="00092830">
        <w:rPr>
          <w:color w:val="000000" w:themeColor="text1"/>
        </w:rPr>
        <w:t>(</w:t>
      </w:r>
      <w:r w:rsidRPr="00092830">
        <w:rPr>
          <w:color w:val="000000" w:themeColor="text1"/>
        </w:rPr>
        <w:t>RA</w:t>
      </w:r>
      <w:r w:rsidR="000350F4" w:rsidRPr="00092830">
        <w:rPr>
          <w:color w:val="000000" w:themeColor="text1"/>
        </w:rPr>
        <w:t>DIUS</w:t>
      </w:r>
      <w:r w:rsidRPr="00092830">
        <w:rPr>
          <w:color w:val="000000" w:themeColor="text1"/>
        </w:rPr>
        <w:t>)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:rsidR="009715AB" w:rsidRPr="00092830" w:rsidRDefault="00E94565" w:rsidP="001538F1">
      <w:pPr>
        <w:pStyle w:val="Cordia14"/>
      </w:pPr>
      <w:r w:rsidRPr="00092830">
        <w:rPr>
          <w:cs/>
        </w:rPr>
        <w:tab/>
      </w:r>
      <w:r w:rsidR="009715AB" w:rsidRPr="00092830">
        <w:rPr>
          <w:cs/>
        </w:rPr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 w:rsidR="00D77A0C">
        <w:rPr>
          <w:rFonts w:hint="cs"/>
          <w:cs/>
        </w:rPr>
        <w:t>ชื่อ</w:t>
      </w:r>
      <w:r w:rsidR="007547EB" w:rsidRPr="00092830">
        <w:rPr>
          <w:cs/>
        </w:rPr>
        <w:t>อีเมล</w:t>
      </w:r>
      <w:r w:rsidR="009715AB" w:rsidRPr="00092830">
        <w:rPr>
          <w:cs/>
        </w:rPr>
        <w:t xml:space="preserve"> รหัสผ่าน ที่อยู่ของผู้ให้บริการเรเดียส และรหัสลับเข้าใช้งาน โดยสามารถเชื่อมต่อผ่าน</w:t>
      </w:r>
      <w:r w:rsidR="00D77A0C">
        <w:rPr>
          <w:cs/>
        </w:rPr>
        <w:t>พีเอชพี</w:t>
      </w:r>
      <w:r w:rsidR="009715AB" w:rsidRPr="00092830">
        <w:rPr>
          <w:cs/>
        </w:rPr>
        <w:t xml:space="preserve"> โดยการใช้คลังโปรแกรมของ พีอีซีแอลเรเดียส </w:t>
      </w:r>
      <w:r w:rsidR="008746EA" w:rsidRPr="00092830">
        <w:t>(PECL Radius</w:t>
      </w:r>
      <w:r w:rsidR="009715AB" w:rsidRPr="00092830">
        <w:t>)</w:t>
      </w:r>
    </w:p>
    <w:p w:rsidR="009715AB" w:rsidRPr="00092830" w:rsidRDefault="009715AB" w:rsidP="001538F1">
      <w:pPr>
        <w:pStyle w:val="Cordia14"/>
      </w:pPr>
      <w:r w:rsidRPr="00092830">
        <w:rPr>
          <w:cs/>
        </w:rPr>
        <w:tab/>
        <w:t>โดย</w:t>
      </w:r>
      <w:r w:rsidRPr="00092830">
        <w:t xml:space="preserve"> 2 </w:t>
      </w:r>
      <w:r w:rsidRPr="00092830">
        <w:rPr>
          <w:cs/>
        </w:rPr>
        <w:t>ค่าที่ได้กลับมาคือ</w:t>
      </w:r>
      <w:r w:rsidRPr="00092830">
        <w:t xml:space="preserve"> Access-Accept </w:t>
      </w:r>
      <w:r w:rsidRPr="00092830">
        <w:rPr>
          <w:cs/>
        </w:rPr>
        <w:t xml:space="preserve">ระบบยืนยันว่ามีผู้ใช้ และ </w:t>
      </w:r>
      <w:r w:rsidRPr="00092830">
        <w:t xml:space="preserve">Access-Reject </w:t>
      </w:r>
      <w:r w:rsidRPr="00092830">
        <w:rPr>
          <w:cs/>
        </w:rPr>
        <w:t xml:space="preserve">คือการยืนยันตัวตนไม่สำเร็จ </w:t>
      </w:r>
    </w:p>
    <w:p w:rsidR="009715AB" w:rsidRPr="00092830" w:rsidRDefault="009715AB" w:rsidP="001538F1">
      <w:pPr>
        <w:pStyle w:val="Cordia14"/>
      </w:pPr>
      <w:r w:rsidRPr="00092830">
        <w:object w:dxaOrig="6384" w:dyaOrig="6204">
          <v:shape id="_x0000_i1026" type="#_x0000_t75" style="width:233.65pt;height:226.2pt" o:ole="">
            <v:imagedata r:id="rId16" o:title=""/>
          </v:shape>
          <o:OLEObject Type="Embed" ProgID="Visio.Drawing.11" ShapeID="_x0000_i1026" DrawAspect="Content" ObjectID="_1499675439" r:id="rId17"/>
        </w:object>
      </w:r>
    </w:p>
    <w:p w:rsidR="009715AB" w:rsidRPr="00092830" w:rsidRDefault="005A2688" w:rsidP="001F007C">
      <w:pPr>
        <w:pStyle w:val="Figure"/>
        <w:rPr>
          <w:color w:val="000000" w:themeColor="text1"/>
        </w:rPr>
      </w:pPr>
      <w:bookmarkStart w:id="67" w:name="_Toc419677903"/>
      <w:bookmarkStart w:id="68" w:name="_Toc425342099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6</w:t>
      </w:r>
      <w:r w:rsidR="00CF7E97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ส่งข้อมูลระหว่างผู้ขอบริการ</w:t>
      </w:r>
      <w:r w:rsidR="002254BB">
        <w:rPr>
          <w:color w:val="000000" w:themeColor="text1"/>
        </w:rPr>
        <w:t xml:space="preserve"> </w:t>
      </w:r>
      <w:r w:rsidR="009715AB"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67"/>
      <w:bookmarkEnd w:id="68"/>
    </w:p>
    <w:p w:rsidR="009715AB" w:rsidRPr="00092830" w:rsidRDefault="006C5042" w:rsidP="001F007C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="009715AB" w:rsidRPr="00092830">
        <w:rPr>
          <w:color w:val="000000" w:themeColor="text1"/>
          <w:cs/>
        </w:rPr>
        <w:t>เอพีไอ</w:t>
      </w:r>
      <w:r w:rsidR="005109D4">
        <w:rPr>
          <w:rFonts w:hint="cs"/>
          <w:color w:val="000000" w:themeColor="text1"/>
          <w:cs/>
        </w:rPr>
        <w:t>ยืนยันตัวตนของ</w:t>
      </w:r>
      <w:r w:rsidR="005109D4" w:rsidRPr="00092830">
        <w:rPr>
          <w:color w:val="000000" w:themeColor="text1"/>
          <w:cs/>
        </w:rPr>
        <w:t>สำนักบริการเทคโนโลยี</w:t>
      </w:r>
    </w:p>
    <w:p w:rsidR="009715AB" w:rsidRPr="00092830" w:rsidRDefault="009715AB" w:rsidP="001F007C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 w:rsidR="006C5042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:rsidR="009715AB" w:rsidRPr="004C6475" w:rsidRDefault="009715AB" w:rsidP="001538F1">
      <w:pPr>
        <w:pStyle w:val="Cordia14"/>
      </w:pPr>
      <w:r w:rsidRPr="004C6475">
        <w:rPr>
          <w:cs/>
        </w:rPr>
        <w:t>การยืนยันตัวตนนักศึกษา</w:t>
      </w:r>
    </w:p>
    <w:p w:rsidR="00DA37BB" w:rsidRDefault="00DA37BB" w:rsidP="001538F1">
      <w:pPr>
        <w:pStyle w:val="Cordia14"/>
      </w:pPr>
      <w:r w:rsidRPr="00DA37BB">
        <w:t>https://account.cmu.ac.th/v3/api/validateUser</w:t>
      </w:r>
    </w:p>
    <w:p w:rsidR="009715AB" w:rsidRPr="00092830" w:rsidRDefault="00F9589A" w:rsidP="001538F1">
      <w:pPr>
        <w:pStyle w:val="Cordia14"/>
      </w:pPr>
      <w:r>
        <w:rPr>
          <w:rFonts w:hint="cs"/>
          <w:cs/>
        </w:rPr>
        <w:t>ร้องขอแบบ</w:t>
      </w:r>
      <w:r w:rsidR="00E357CD">
        <w:rPr>
          <w:rFonts w:hint="cs"/>
          <w:cs/>
        </w:rPr>
        <w:t xml:space="preserve"> </w:t>
      </w:r>
      <w:r w:rsidR="004B3210" w:rsidRPr="00092830">
        <w:t>GET</w:t>
      </w:r>
      <w:r w:rsidR="009715AB" w:rsidRPr="00092830">
        <w:t xml:space="preserve"> </w:t>
      </w:r>
      <w:r w:rsidR="009715AB" w:rsidRPr="00092830">
        <w:rPr>
          <w:cs/>
        </w:rPr>
        <w:t xml:space="preserve">ตามยูอาร์แอล </w:t>
      </w:r>
      <w:r w:rsidR="004B3210" w:rsidRPr="00092830">
        <w:t>(URL</w:t>
      </w:r>
      <w:r w:rsidR="009715AB" w:rsidRPr="00092830">
        <w:t xml:space="preserve">) </w:t>
      </w:r>
      <w:r w:rsidR="00DC061F">
        <w:rPr>
          <w:cs/>
        </w:rPr>
        <w:t>ม</w:t>
      </w:r>
      <w:r w:rsidR="00DC061F">
        <w:rPr>
          <w:rFonts w:hint="cs"/>
          <w:cs/>
        </w:rPr>
        <w:t>ีตัวแปรส่วนหัว</w:t>
      </w:r>
      <w:r w:rsidR="003461A4">
        <w:rPr>
          <w:rFonts w:hint="cs"/>
          <w:cs/>
        </w:rPr>
        <w:t xml:space="preserve"> </w:t>
      </w:r>
      <w:r w:rsidR="003461A4">
        <w:t xml:space="preserve">(Header) </w:t>
      </w:r>
      <w:r w:rsidR="00DC061F">
        <w:rPr>
          <w:rFonts w:hint="cs"/>
          <w:cs/>
        </w:rPr>
        <w:t>คำร้องขอ</w:t>
      </w:r>
      <w:r w:rsidR="009715AB" w:rsidRPr="00092830">
        <w:t xml:space="preserve"> </w:t>
      </w:r>
      <w:r w:rsidR="009715AB" w:rsidRPr="00092830">
        <w:rPr>
          <w:cs/>
        </w:rPr>
        <w:t>ดังนี้</w:t>
      </w:r>
    </w:p>
    <w:p w:rsidR="009715AB" w:rsidRPr="00092830" w:rsidRDefault="00C4153A" w:rsidP="001538F1">
      <w:pPr>
        <w:pStyle w:val="Cordia14"/>
      </w:pPr>
      <w:r w:rsidRPr="00C4153A">
        <w:t>appId</w:t>
      </w:r>
      <w:r w:rsidR="009715AB" w:rsidRPr="00092830">
        <w:t xml:space="preserve"> </w:t>
      </w:r>
      <w:r w:rsidR="00CD5AD3">
        <w:rPr>
          <w:rFonts w:hint="cs"/>
          <w:cs/>
        </w:rPr>
        <w:t xml:space="preserve">        </w:t>
      </w:r>
      <w:r w:rsidR="00215C5B">
        <w:rPr>
          <w:rFonts w:hint="cs"/>
          <w:cs/>
        </w:rPr>
        <w:tab/>
      </w:r>
      <w:r w:rsidR="009715AB" w:rsidRPr="00092830">
        <w:rPr>
          <w:cs/>
        </w:rPr>
        <w:t>คือ</w:t>
      </w:r>
      <w:r w:rsidR="009715AB" w:rsidRPr="00092830">
        <w:t xml:space="preserve"> </w:t>
      </w:r>
      <w:r w:rsidR="009715AB" w:rsidRPr="00092830">
        <w:rPr>
          <w:cs/>
        </w:rPr>
        <w:t>หมายเลข</w:t>
      </w:r>
      <w:r w:rsidR="00711BDB">
        <w:rPr>
          <w:rFonts w:hint="cs"/>
          <w:cs/>
        </w:rPr>
        <w:t>ของเรสต์</w:t>
      </w:r>
      <w:r w:rsidR="009715AB" w:rsidRPr="00092830">
        <w:rPr>
          <w:cs/>
        </w:rPr>
        <w:t>เอพีไอที่กำลังเรียก</w:t>
      </w:r>
      <w:r w:rsidR="00711BDB">
        <w:rPr>
          <w:cs/>
        </w:rPr>
        <w:t>ฟังก์ชัน</w:t>
      </w:r>
      <w:r w:rsidR="0087439F">
        <w:rPr>
          <w:rFonts w:hint="cs"/>
          <w:cs/>
        </w:rPr>
        <w:t xml:space="preserve"> </w:t>
      </w:r>
      <w:r w:rsidR="00265714">
        <w:t>validateUser</w:t>
      </w:r>
    </w:p>
    <w:p w:rsidR="009715AB" w:rsidRPr="00092830" w:rsidRDefault="00DC308B" w:rsidP="001538F1">
      <w:pPr>
        <w:pStyle w:val="Cordia14"/>
      </w:pPr>
      <w:r w:rsidRPr="00DC308B">
        <w:t>appSecret</w:t>
      </w:r>
      <w:r w:rsidR="009715AB" w:rsidRPr="00092830">
        <w:t xml:space="preserve"> </w:t>
      </w:r>
      <w:r w:rsidR="00215C5B">
        <w:rPr>
          <w:rFonts w:hint="cs"/>
          <w:cs/>
        </w:rPr>
        <w:t xml:space="preserve"> </w:t>
      </w:r>
      <w:r w:rsidR="00215C5B">
        <w:rPr>
          <w:rFonts w:hint="cs"/>
          <w:cs/>
        </w:rPr>
        <w:tab/>
      </w:r>
      <w:r w:rsidR="009715AB" w:rsidRPr="00092830">
        <w:rPr>
          <w:cs/>
        </w:rPr>
        <w:t>คือ รหัสลับเพื่อเข้าใช้งาน</w:t>
      </w:r>
      <w:r w:rsidR="00DB61C7">
        <w:rPr>
          <w:rFonts w:hint="cs"/>
          <w:cs/>
        </w:rPr>
        <w:t>เรสต์</w:t>
      </w:r>
      <w:r w:rsidR="009715AB" w:rsidRPr="00092830">
        <w:rPr>
          <w:cs/>
        </w:rPr>
        <w:t>เอพีไอ</w:t>
      </w:r>
    </w:p>
    <w:p w:rsidR="009715AB" w:rsidRPr="00092830" w:rsidRDefault="00DC308B" w:rsidP="001538F1">
      <w:pPr>
        <w:pStyle w:val="Cordia14"/>
      </w:pPr>
      <w:r w:rsidRPr="00DC308B">
        <w:t>user</w:t>
      </w:r>
      <w:r w:rsidR="0083431D">
        <w:rPr>
          <w:rFonts w:hint="cs"/>
          <w:cs/>
        </w:rPr>
        <w:t xml:space="preserve"> </w:t>
      </w:r>
      <w:r w:rsidR="00CD5AD3">
        <w:rPr>
          <w:rFonts w:hint="cs"/>
          <w:cs/>
        </w:rPr>
        <w:t xml:space="preserve">            </w:t>
      </w:r>
      <w:r w:rsidR="00215C5B">
        <w:rPr>
          <w:rFonts w:hint="cs"/>
          <w:cs/>
        </w:rPr>
        <w:t xml:space="preserve"> </w:t>
      </w:r>
      <w:r w:rsidR="0083431D">
        <w:rPr>
          <w:rFonts w:hint="cs"/>
          <w:cs/>
        </w:rPr>
        <w:t>คือ</w:t>
      </w:r>
      <w:r w:rsidR="0083431D">
        <w:rPr>
          <w:cs/>
        </w:rPr>
        <w:t xml:space="preserve"> </w:t>
      </w:r>
      <w:r w:rsidR="009715AB" w:rsidRPr="00092830">
        <w:rPr>
          <w:cs/>
        </w:rPr>
        <w:t>ชื่อ</w:t>
      </w:r>
      <w:r w:rsidR="00677F1A">
        <w:rPr>
          <w:rFonts w:hint="cs"/>
          <w:cs/>
        </w:rPr>
        <w:t>บัญชีผู้ใช้ไอที</w:t>
      </w:r>
      <w:r w:rsidR="0083431D">
        <w:rPr>
          <w:rFonts w:hint="cs"/>
          <w:cs/>
        </w:rPr>
        <w:t>มหาวิทยาลัยเชียงใหม่</w:t>
      </w:r>
      <w:r w:rsidR="00677F1A">
        <w:rPr>
          <w:rFonts w:hint="cs"/>
          <w:cs/>
        </w:rPr>
        <w:t xml:space="preserve"> </w:t>
      </w:r>
      <w:r w:rsidR="009715AB" w:rsidRPr="00092830">
        <w:rPr>
          <w:cs/>
        </w:rPr>
        <w:t xml:space="preserve">ไม่ใส่ </w:t>
      </w:r>
      <w:r w:rsidR="009715AB" w:rsidRPr="00092830">
        <w:t>@cmu.ac.th</w:t>
      </w:r>
    </w:p>
    <w:p w:rsidR="009715AB" w:rsidRDefault="00DC308B" w:rsidP="001538F1">
      <w:pPr>
        <w:pStyle w:val="Cordia14"/>
      </w:pPr>
      <w:r w:rsidRPr="00DC308B">
        <w:t>pw</w:t>
      </w:r>
      <w:r w:rsidR="009715AB" w:rsidRPr="00092830">
        <w:rPr>
          <w:cs/>
        </w:rPr>
        <w:t xml:space="preserve"> </w:t>
      </w:r>
      <w:r w:rsidR="00CD5AD3">
        <w:rPr>
          <w:rFonts w:hint="cs"/>
          <w:cs/>
        </w:rPr>
        <w:t xml:space="preserve">               </w:t>
      </w:r>
      <w:r w:rsidR="00215C5B">
        <w:rPr>
          <w:rFonts w:hint="cs"/>
          <w:cs/>
        </w:rPr>
        <w:t xml:space="preserve"> </w:t>
      </w:r>
      <w:r w:rsidR="0083431D">
        <w:rPr>
          <w:rFonts w:hint="cs"/>
          <w:cs/>
        </w:rPr>
        <w:t xml:space="preserve">คือ </w:t>
      </w:r>
      <w:r w:rsidR="00D82E22">
        <w:rPr>
          <w:rFonts w:hint="cs"/>
          <w:cs/>
        </w:rPr>
        <w:t>รหัสผ่านของบัญชีผู้ใช้ไอที</w:t>
      </w:r>
      <w:r w:rsidR="009715AB" w:rsidRPr="00092830">
        <w:rPr>
          <w:cs/>
        </w:rPr>
        <w:t>มหาวิทยาลัยเชียงใหม่</w:t>
      </w:r>
    </w:p>
    <w:p w:rsidR="00BC03A7" w:rsidRPr="00092830" w:rsidRDefault="00BC03A7" w:rsidP="001538F1">
      <w:pPr>
        <w:pStyle w:val="Cordia14"/>
        <w:rPr>
          <w:cs/>
        </w:rPr>
      </w:pPr>
    </w:p>
    <w:p w:rsidR="009715AB" w:rsidRPr="004C6475" w:rsidRDefault="009715AB" w:rsidP="001538F1">
      <w:pPr>
        <w:pStyle w:val="Cordia14"/>
      </w:pPr>
      <w:r w:rsidRPr="004C6475">
        <w:rPr>
          <w:cs/>
        </w:rPr>
        <w:t>การร้องขอข้อมูลนักศึกษา</w:t>
      </w:r>
    </w:p>
    <w:p w:rsidR="001E190C" w:rsidRDefault="001E190C" w:rsidP="001538F1">
      <w:pPr>
        <w:pStyle w:val="Cordia14"/>
      </w:pPr>
      <w:r w:rsidRPr="001E190C">
        <w:t>https://account.cmu.ac.th/v3/api/students</w:t>
      </w:r>
    </w:p>
    <w:p w:rsidR="009715AB" w:rsidRPr="00092830" w:rsidRDefault="001153B8" w:rsidP="001538F1">
      <w:pPr>
        <w:pStyle w:val="Cordia14"/>
      </w:pPr>
      <w:r>
        <w:rPr>
          <w:cs/>
        </w:rPr>
        <w:t>การขอข้อมูลนักศึกษาแบบ</w:t>
      </w:r>
      <w:r>
        <w:rPr>
          <w:rFonts w:hint="cs"/>
          <w:cs/>
        </w:rPr>
        <w:t xml:space="preserve"> </w:t>
      </w:r>
      <w:r>
        <w:t>GET</w:t>
      </w:r>
      <w:r w:rsidR="009715AB" w:rsidRPr="00092830">
        <w:t xml:space="preserve"> </w:t>
      </w:r>
      <w:r>
        <w:rPr>
          <w:rFonts w:hint="cs"/>
          <w:cs/>
        </w:rPr>
        <w:t>ส่งค่าตัวแปรผ่าน</w:t>
      </w:r>
      <w:r w:rsidR="00B1797F">
        <w:rPr>
          <w:rFonts w:hint="cs"/>
          <w:cs/>
        </w:rPr>
        <w:t>ส่วนหัว</w:t>
      </w:r>
      <w:r w:rsidR="009715AB" w:rsidRPr="00092830">
        <w:rPr>
          <w:cs/>
        </w:rPr>
        <w:t xml:space="preserve"> ดังนี้</w:t>
      </w:r>
    </w:p>
    <w:p w:rsidR="009715AB" w:rsidRPr="00092830" w:rsidRDefault="003A3B81" w:rsidP="001538F1">
      <w:pPr>
        <w:pStyle w:val="Cordia14"/>
      </w:pPr>
      <w:r w:rsidRPr="003A3B81">
        <w:t>appId</w:t>
      </w:r>
      <w:r>
        <w:rPr>
          <w:rFonts w:hint="cs"/>
          <w:cs/>
        </w:rPr>
        <w:t xml:space="preserve"> </w:t>
      </w:r>
      <w:r w:rsidR="00E31961">
        <w:rPr>
          <w:rFonts w:hint="cs"/>
          <w:cs/>
        </w:rPr>
        <w:t xml:space="preserve">             </w:t>
      </w:r>
      <w:r w:rsidR="00A02367" w:rsidRPr="00092830">
        <w:rPr>
          <w:cs/>
        </w:rPr>
        <w:t>คือ</w:t>
      </w:r>
      <w:r w:rsidR="00A02367" w:rsidRPr="00092830">
        <w:t xml:space="preserve"> </w:t>
      </w:r>
      <w:r w:rsidR="00A02367" w:rsidRPr="00092830">
        <w:rPr>
          <w:cs/>
        </w:rPr>
        <w:t>หมายเลข</w:t>
      </w:r>
      <w:r w:rsidR="00A02367">
        <w:rPr>
          <w:rFonts w:hint="cs"/>
          <w:cs/>
        </w:rPr>
        <w:t>ของเรสต์</w:t>
      </w:r>
      <w:r w:rsidR="00A02367" w:rsidRPr="00092830">
        <w:rPr>
          <w:cs/>
        </w:rPr>
        <w:t>เอพีไอที่กำลังเรียก</w:t>
      </w:r>
      <w:r w:rsidR="00A02367">
        <w:rPr>
          <w:cs/>
        </w:rPr>
        <w:t>ฟังก์ชัน</w:t>
      </w:r>
      <w:r w:rsidR="00A02367">
        <w:t xml:space="preserve"> students</w:t>
      </w:r>
    </w:p>
    <w:p w:rsidR="009715AB" w:rsidRPr="00092830" w:rsidRDefault="003A3B81" w:rsidP="001538F1">
      <w:pPr>
        <w:pStyle w:val="Cordia14"/>
      </w:pPr>
      <w:r w:rsidRPr="003A3B81">
        <w:t>appSecret</w:t>
      </w:r>
      <w:r>
        <w:rPr>
          <w:rFonts w:hint="cs"/>
          <w:cs/>
        </w:rPr>
        <w:t xml:space="preserve"> </w:t>
      </w:r>
      <w:r w:rsidR="00E31961">
        <w:rPr>
          <w:rFonts w:hint="cs"/>
          <w:cs/>
        </w:rPr>
        <w:t xml:space="preserve">     </w:t>
      </w:r>
      <w:r w:rsidR="00DB61C7" w:rsidRPr="00092830">
        <w:rPr>
          <w:cs/>
        </w:rPr>
        <w:t>คือ รหัสลับเพื่อเข้าใช้งาน</w:t>
      </w:r>
      <w:r w:rsidR="00DB61C7">
        <w:rPr>
          <w:rFonts w:hint="cs"/>
          <w:cs/>
        </w:rPr>
        <w:t>เรสต์</w:t>
      </w:r>
      <w:r w:rsidR="00DB61C7" w:rsidRPr="00092830">
        <w:rPr>
          <w:cs/>
        </w:rPr>
        <w:t>เอพีไอ</w:t>
      </w:r>
    </w:p>
    <w:p w:rsidR="009715AB" w:rsidRPr="00092830" w:rsidRDefault="003A3B81" w:rsidP="001538F1">
      <w:pPr>
        <w:pStyle w:val="Cordia14"/>
      </w:pPr>
      <w:r>
        <w:t>userName</w:t>
      </w:r>
      <w:r>
        <w:rPr>
          <w:rFonts w:hint="cs"/>
          <w:cs/>
        </w:rPr>
        <w:t xml:space="preserve"> </w:t>
      </w:r>
      <w:r w:rsidR="00E31961">
        <w:rPr>
          <w:rFonts w:hint="cs"/>
          <w:cs/>
        </w:rPr>
        <w:t xml:space="preserve">      </w:t>
      </w:r>
      <w:r w:rsidR="00682A50">
        <w:rPr>
          <w:rFonts w:hint="cs"/>
          <w:cs/>
        </w:rPr>
        <w:t>คือ ชื่อบั</w:t>
      </w:r>
      <w:r w:rsidR="00B05CE9">
        <w:rPr>
          <w:rFonts w:hint="cs"/>
          <w:cs/>
        </w:rPr>
        <w:t>ญชีผู้ใช้</w:t>
      </w:r>
      <w:r w:rsidR="006E1BA0">
        <w:rPr>
          <w:rFonts w:hint="cs"/>
          <w:cs/>
        </w:rPr>
        <w:t>ไอที</w:t>
      </w:r>
    </w:p>
    <w:p w:rsidR="009715AB" w:rsidRDefault="003A3B81" w:rsidP="001538F1">
      <w:pPr>
        <w:pStyle w:val="Cordia14"/>
      </w:pPr>
      <w:r w:rsidRPr="003A3B81">
        <w:t>access_token</w:t>
      </w:r>
      <w:r>
        <w:rPr>
          <w:rFonts w:hint="cs"/>
          <w:cs/>
        </w:rPr>
        <w:t xml:space="preserve"> </w:t>
      </w:r>
      <w:r w:rsidR="004F7B47">
        <w:rPr>
          <w:rFonts w:hint="cs"/>
          <w:cs/>
        </w:rPr>
        <w:t xml:space="preserve">คือ </w:t>
      </w:r>
      <w:r w:rsidR="009715AB" w:rsidRPr="00092830">
        <w:rPr>
          <w:cs/>
        </w:rPr>
        <w:t>โทเค็นผ่าน เป็นสายอักขระ</w:t>
      </w:r>
      <w:r w:rsidR="00665E40">
        <w:rPr>
          <w:cs/>
        </w:rPr>
        <w:t>ที่ได้รับหลังยืนยันตัวตน</w:t>
      </w:r>
      <w:r w:rsidR="00665E40">
        <w:rPr>
          <w:rFonts w:hint="cs"/>
          <w:cs/>
        </w:rPr>
        <w:t>ผู้ใช้</w:t>
      </w:r>
      <w:r w:rsidR="009715AB" w:rsidRPr="00092830">
        <w:rPr>
          <w:cs/>
        </w:rPr>
        <w:t xml:space="preserve">สำเร็จ </w:t>
      </w:r>
    </w:p>
    <w:p w:rsidR="00F86B07" w:rsidRPr="004C6475" w:rsidRDefault="00F86B07" w:rsidP="001538F1">
      <w:pPr>
        <w:pStyle w:val="Cordia14"/>
      </w:pPr>
      <w:r w:rsidRPr="004C6475">
        <w:rPr>
          <w:cs/>
        </w:rPr>
        <w:t>การร้องขอข้อมูล</w:t>
      </w:r>
      <w:r w:rsidR="00F634C2">
        <w:rPr>
          <w:rFonts w:hint="cs"/>
          <w:cs/>
        </w:rPr>
        <w:t>อา</w:t>
      </w:r>
      <w:r w:rsidR="00506D91">
        <w:rPr>
          <w:rFonts w:hint="cs"/>
          <w:cs/>
        </w:rPr>
        <w:t>จารย์</w:t>
      </w:r>
      <w:r w:rsidR="00472590">
        <w:rPr>
          <w:rFonts w:hint="cs"/>
          <w:cs/>
        </w:rPr>
        <w:t xml:space="preserve"> </w:t>
      </w:r>
      <w:r w:rsidR="00506D91">
        <w:rPr>
          <w:rFonts w:hint="cs"/>
          <w:cs/>
        </w:rPr>
        <w:t>และผู้ดูแลระบบ</w:t>
      </w:r>
    </w:p>
    <w:p w:rsidR="00C65730" w:rsidRDefault="00C65730" w:rsidP="001538F1">
      <w:pPr>
        <w:pStyle w:val="Cordia14"/>
      </w:pPr>
      <w:r w:rsidRPr="00C65730">
        <w:lastRenderedPageBreak/>
        <w:t>https://account.cmu.ac.th/v3/api/employees</w:t>
      </w:r>
    </w:p>
    <w:p w:rsidR="006749D8" w:rsidRPr="00092830" w:rsidRDefault="006749D8" w:rsidP="001538F1">
      <w:pPr>
        <w:pStyle w:val="Cordia14"/>
      </w:pPr>
      <w:r>
        <w:rPr>
          <w:cs/>
        </w:rPr>
        <w:t>การขอข้อมูลนักศึกษาแบบ</w:t>
      </w:r>
      <w:r>
        <w:rPr>
          <w:rFonts w:hint="cs"/>
          <w:cs/>
        </w:rPr>
        <w:t xml:space="preserve"> </w:t>
      </w:r>
      <w:r>
        <w:t>GET</w:t>
      </w:r>
      <w:r w:rsidRPr="00092830">
        <w:t xml:space="preserve"> </w:t>
      </w:r>
      <w:r>
        <w:rPr>
          <w:rFonts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:rsidR="006749D8" w:rsidRPr="00092830" w:rsidRDefault="006749D8" w:rsidP="001538F1">
      <w:pPr>
        <w:pStyle w:val="Cordia14"/>
      </w:pPr>
      <w:r w:rsidRPr="003A3B81">
        <w:t>appId</w:t>
      </w:r>
      <w:r>
        <w:rPr>
          <w:rFonts w:hint="cs"/>
          <w:cs/>
        </w:rPr>
        <w:t xml:space="preserve"> </w:t>
      </w:r>
      <w:r w:rsidR="00960895">
        <w:rPr>
          <w:rFonts w:hint="cs"/>
          <w:cs/>
        </w:rPr>
        <w:tab/>
        <w:t xml:space="preserve">  </w:t>
      </w:r>
      <w:r w:rsidRPr="00092830">
        <w:rPr>
          <w:cs/>
        </w:rPr>
        <w:t>คือ</w:t>
      </w:r>
      <w:r w:rsidRPr="00092830">
        <w:t xml:space="preserve"> </w:t>
      </w:r>
      <w:r w:rsidRPr="00092830">
        <w:rPr>
          <w:cs/>
        </w:rPr>
        <w:t>หมายเลข</w:t>
      </w:r>
      <w:r>
        <w:rPr>
          <w:rFonts w:hint="cs"/>
          <w:cs/>
        </w:rPr>
        <w:t>ของเรสต์</w:t>
      </w:r>
      <w:r w:rsidRPr="00092830">
        <w:rPr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:rsidR="006749D8" w:rsidRPr="00092830" w:rsidRDefault="006749D8" w:rsidP="001538F1">
      <w:pPr>
        <w:pStyle w:val="Cordia14"/>
      </w:pPr>
      <w:r w:rsidRPr="003A3B81">
        <w:t>appSecret</w:t>
      </w:r>
      <w:r>
        <w:rPr>
          <w:rFonts w:hint="cs"/>
          <w:cs/>
        </w:rPr>
        <w:t xml:space="preserve"> </w:t>
      </w:r>
      <w:r w:rsidR="00960895">
        <w:rPr>
          <w:rFonts w:hint="cs"/>
          <w:cs/>
        </w:rPr>
        <w:tab/>
        <w:t xml:space="preserve">  </w:t>
      </w:r>
      <w:r w:rsidRPr="00092830">
        <w:rPr>
          <w:cs/>
        </w:rPr>
        <w:t>คือ รหัสลับเพื่อเข้าใช้งาน</w:t>
      </w:r>
      <w:r>
        <w:rPr>
          <w:rFonts w:hint="cs"/>
          <w:cs/>
        </w:rPr>
        <w:t>เรสต์</w:t>
      </w:r>
      <w:r w:rsidRPr="00092830">
        <w:rPr>
          <w:cs/>
        </w:rPr>
        <w:t>เอพีไอ</w:t>
      </w:r>
    </w:p>
    <w:p w:rsidR="006749D8" w:rsidRPr="00092830" w:rsidRDefault="006749D8" w:rsidP="001538F1">
      <w:pPr>
        <w:pStyle w:val="Cordia14"/>
      </w:pPr>
      <w:r>
        <w:t>userName</w:t>
      </w:r>
      <w:r>
        <w:rPr>
          <w:rFonts w:hint="cs"/>
          <w:cs/>
        </w:rPr>
        <w:t xml:space="preserve"> </w:t>
      </w:r>
      <w:r w:rsidR="00960895">
        <w:rPr>
          <w:rFonts w:hint="cs"/>
          <w:cs/>
        </w:rPr>
        <w:tab/>
        <w:t xml:space="preserve">  </w:t>
      </w:r>
      <w:r>
        <w:rPr>
          <w:rFonts w:hint="cs"/>
          <w:cs/>
        </w:rPr>
        <w:t>คือ ชื่อบั</w:t>
      </w:r>
      <w:r w:rsidR="006E1BA0">
        <w:rPr>
          <w:rFonts w:hint="cs"/>
          <w:cs/>
        </w:rPr>
        <w:t>ญชีผู้ใช้ไอที</w:t>
      </w:r>
    </w:p>
    <w:p w:rsidR="006749D8" w:rsidRDefault="006749D8" w:rsidP="001538F1">
      <w:pPr>
        <w:pStyle w:val="Cordia14"/>
      </w:pPr>
      <w:r w:rsidRPr="003A3B81">
        <w:t>access_token</w:t>
      </w:r>
      <w:r>
        <w:rPr>
          <w:rFonts w:hint="cs"/>
          <w:cs/>
        </w:rPr>
        <w:t xml:space="preserve"> คือ </w:t>
      </w:r>
      <w:r w:rsidRPr="00092830">
        <w:rPr>
          <w:cs/>
        </w:rPr>
        <w:t>โทเค็นผ่าน เป็นสายอักขระ</w:t>
      </w:r>
      <w:r>
        <w:rPr>
          <w:cs/>
        </w:rPr>
        <w:t>ที่ได้รับหลังยืนยันตัวตน</w:t>
      </w:r>
      <w:r>
        <w:rPr>
          <w:rFonts w:hint="cs"/>
          <w:cs/>
        </w:rPr>
        <w:t>ผู้ใช้</w:t>
      </w:r>
      <w:r w:rsidRPr="00092830">
        <w:rPr>
          <w:cs/>
        </w:rPr>
        <w:t xml:space="preserve">สำเร็จ </w:t>
      </w:r>
    </w:p>
    <w:p w:rsidR="00D770BD" w:rsidRPr="004C6475" w:rsidRDefault="00D770BD" w:rsidP="001538F1">
      <w:pPr>
        <w:pStyle w:val="Cordia14"/>
      </w:pPr>
      <w:r w:rsidRPr="004C6475">
        <w:rPr>
          <w:cs/>
        </w:rPr>
        <w:t>การ</w:t>
      </w:r>
      <w:r w:rsidR="00872524">
        <w:rPr>
          <w:rFonts w:hint="cs"/>
          <w:cs/>
        </w:rPr>
        <w:t>ลงบันทึกออก</w:t>
      </w:r>
    </w:p>
    <w:p w:rsidR="00872524" w:rsidRDefault="00872524" w:rsidP="001538F1">
      <w:pPr>
        <w:pStyle w:val="Cordia14"/>
      </w:pPr>
      <w:r w:rsidRPr="00872524">
        <w:t>https://account.cmu.ac.th/v3/api/logout</w:t>
      </w:r>
    </w:p>
    <w:p w:rsidR="00D770BD" w:rsidRPr="00092830" w:rsidRDefault="00D770BD" w:rsidP="001538F1">
      <w:pPr>
        <w:pStyle w:val="Cordia14"/>
      </w:pPr>
      <w:r>
        <w:rPr>
          <w:cs/>
        </w:rPr>
        <w:t>การขอข้อมูลนักศึกษาแบบ</w:t>
      </w:r>
      <w:r>
        <w:rPr>
          <w:rFonts w:hint="cs"/>
          <w:cs/>
        </w:rPr>
        <w:t xml:space="preserve"> </w:t>
      </w:r>
      <w:r>
        <w:t>GET</w:t>
      </w:r>
      <w:r w:rsidRPr="00092830">
        <w:t xml:space="preserve"> </w:t>
      </w:r>
      <w:r>
        <w:rPr>
          <w:rFonts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:rsidR="00D770BD" w:rsidRPr="00092830" w:rsidRDefault="00D770BD" w:rsidP="001538F1">
      <w:pPr>
        <w:pStyle w:val="Cordia14"/>
      </w:pPr>
      <w:r w:rsidRPr="003A3B81">
        <w:t>appId</w:t>
      </w: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 xml:space="preserve">  </w:t>
      </w:r>
      <w:r w:rsidRPr="00092830">
        <w:rPr>
          <w:cs/>
        </w:rPr>
        <w:t>คือ</w:t>
      </w:r>
      <w:r w:rsidRPr="00092830">
        <w:t xml:space="preserve"> </w:t>
      </w:r>
      <w:r w:rsidRPr="00092830">
        <w:rPr>
          <w:cs/>
        </w:rPr>
        <w:t>หมายเลข</w:t>
      </w:r>
      <w:r>
        <w:rPr>
          <w:rFonts w:hint="cs"/>
          <w:cs/>
        </w:rPr>
        <w:t>ของเรสต์</w:t>
      </w:r>
      <w:r w:rsidRPr="00092830">
        <w:rPr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:rsidR="00D770BD" w:rsidRPr="00092830" w:rsidRDefault="00D770BD" w:rsidP="001538F1">
      <w:pPr>
        <w:pStyle w:val="Cordia14"/>
      </w:pPr>
      <w:r w:rsidRPr="003A3B81">
        <w:t>appSecret</w:t>
      </w: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 xml:space="preserve">  </w:t>
      </w:r>
      <w:r w:rsidRPr="00092830">
        <w:rPr>
          <w:cs/>
        </w:rPr>
        <w:t>คือ รหัสลับเพื่อเข้าใช้งาน</w:t>
      </w:r>
      <w:r>
        <w:rPr>
          <w:rFonts w:hint="cs"/>
          <w:cs/>
        </w:rPr>
        <w:t>เรสต์</w:t>
      </w:r>
      <w:r w:rsidRPr="00092830">
        <w:rPr>
          <w:cs/>
        </w:rPr>
        <w:t>เอพีไอ</w:t>
      </w:r>
    </w:p>
    <w:p w:rsidR="00D770BD" w:rsidRPr="00092830" w:rsidRDefault="00D770BD" w:rsidP="001538F1">
      <w:pPr>
        <w:pStyle w:val="Cordia14"/>
      </w:pPr>
      <w:r>
        <w:t>userName</w:t>
      </w: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 xml:space="preserve">  คือ ชื่อบัญชีผู้ใช้ไอที</w:t>
      </w:r>
    </w:p>
    <w:p w:rsidR="00D770BD" w:rsidRDefault="00D770BD" w:rsidP="001538F1">
      <w:pPr>
        <w:pStyle w:val="Cordia14"/>
      </w:pPr>
      <w:r w:rsidRPr="003A3B81">
        <w:t>access_token</w:t>
      </w:r>
      <w:r>
        <w:rPr>
          <w:rFonts w:hint="cs"/>
          <w:cs/>
        </w:rPr>
        <w:t xml:space="preserve"> คือ </w:t>
      </w:r>
      <w:r w:rsidRPr="00092830">
        <w:rPr>
          <w:cs/>
        </w:rPr>
        <w:t>โทเค็นผ่าน เป็นสายอักขระ</w:t>
      </w:r>
      <w:r>
        <w:rPr>
          <w:cs/>
        </w:rPr>
        <w:t>ที่ได้รับหลังยืนยันตัวตน</w:t>
      </w:r>
      <w:r>
        <w:rPr>
          <w:rFonts w:hint="cs"/>
          <w:cs/>
        </w:rPr>
        <w:t>ผู้ใช้</w:t>
      </w:r>
      <w:r w:rsidRPr="00092830">
        <w:rPr>
          <w:cs/>
        </w:rPr>
        <w:t xml:space="preserve">สำเร็จ </w:t>
      </w:r>
    </w:p>
    <w:p w:rsidR="00043FD8" w:rsidRDefault="00043FD8" w:rsidP="001538F1">
      <w:pPr>
        <w:pStyle w:val="Cordia14"/>
        <w:rPr>
          <w:cs/>
        </w:rPr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  <w:cs/>
        </w:rPr>
        <w:tab/>
      </w:r>
      <w:r>
        <w:rPr>
          <w:rFonts w:hint="cs"/>
          <w:cs/>
        </w:rPr>
        <w:tab/>
      </w:r>
      <w:r w:rsidRPr="00043FD8">
        <w:rPr>
          <w:rFonts w:hint="cs"/>
          <w:u w:val="single"/>
          <w:cs/>
        </w:rPr>
        <w:t>หมายเหตุ</w:t>
      </w:r>
      <w:r>
        <w:rPr>
          <w:rFonts w:hint="cs"/>
          <w:cs/>
        </w:rPr>
        <w:t xml:space="preserve"> การร้องขอข้อมูลทุกครั้งจะทำให้ </w:t>
      </w:r>
      <w:r>
        <w:t xml:space="preserve">access_token </w:t>
      </w:r>
      <w:r>
        <w:rPr>
          <w:rFonts w:hint="cs"/>
          <w:cs/>
        </w:rPr>
        <w:t>เปลี่ยนไปทุกครั้ง</w:t>
      </w:r>
    </w:p>
    <w:p w:rsidR="009715AB" w:rsidRPr="00092830" w:rsidRDefault="009715AB" w:rsidP="001F007C">
      <w:pPr>
        <w:pStyle w:val="Heading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 w:rsidR="000226C8"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 w:rsidR="00185E56">
        <w:rPr>
          <w:rFonts w:hint="cs"/>
          <w:color w:val="000000" w:themeColor="text1"/>
          <w:cs/>
        </w:rPr>
        <w:t>ยืนยันตัวตนของ</w:t>
      </w:r>
      <w:r w:rsidR="00185E56" w:rsidRPr="00092830">
        <w:rPr>
          <w:color w:val="000000" w:themeColor="text1"/>
          <w:cs/>
        </w:rPr>
        <w:t>สำนักบริการเทคโนโลยี</w:t>
      </w:r>
    </w:p>
    <w:p w:rsidR="009715AB" w:rsidRPr="008B5F41" w:rsidRDefault="009715AB" w:rsidP="001538F1">
      <w:pPr>
        <w:pStyle w:val="Cordia14"/>
      </w:pPr>
      <w:r w:rsidRPr="008B5F41">
        <w:rPr>
          <w:cs/>
        </w:rPr>
        <w:t>ข้อมูลเจสันที่ได้มาจากการยืนยันตัวนักศึกษาสำเร็จ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success": true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"ticket": {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access_token": "zMbjvFfRCD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expires_in": 1800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userName": "siwaphol_boonpan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issued": "19/11/2557 16:18:12",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  "expires": "19/11/2557 16:48:12"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 xml:space="preserve">  }</w:t>
      </w:r>
    </w:p>
    <w:p w:rsidR="009715AB" w:rsidRPr="00257DEA" w:rsidRDefault="009715AB" w:rsidP="001F007C">
      <w:pPr>
        <w:pStyle w:val="HTMLPreformatted"/>
        <w:ind w:left="1800"/>
        <w:rPr>
          <w:rFonts w:ascii="Consolas" w:hAnsi="Consolas" w:cs="Consolas"/>
          <w:color w:val="000000" w:themeColor="text1"/>
          <w:sz w:val="22"/>
          <w:szCs w:val="22"/>
          <w:cs/>
        </w:rPr>
      </w:pPr>
      <w:r w:rsidRPr="00257DEA">
        <w:rPr>
          <w:rFonts w:ascii="Consolas" w:hAnsi="Consolas" w:cs="Consolas"/>
          <w:color w:val="000000" w:themeColor="text1"/>
          <w:sz w:val="22"/>
          <w:szCs w:val="22"/>
        </w:rPr>
        <w:t>}</w:t>
      </w:r>
    </w:p>
    <w:p w:rsidR="009715AB" w:rsidRPr="008B5F41" w:rsidRDefault="009715AB" w:rsidP="001538F1">
      <w:pPr>
        <w:pStyle w:val="Cordia14"/>
      </w:pPr>
      <w:r w:rsidRPr="008B5F41">
        <w:rPr>
          <w:cs/>
        </w:rPr>
        <w:t>ข้อมูลเจสันที่ได้มาจากการร้องขอข้อมูลนักศึกษา</w:t>
      </w:r>
    </w:p>
    <w:p w:rsidR="009715AB" w:rsidRPr="00E01919" w:rsidRDefault="009715AB" w:rsidP="001538F1">
      <w:pPr>
        <w:pStyle w:val="Cordia14"/>
      </w:pPr>
      <w:r w:rsidRPr="00E01919">
        <w:t>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"</w:t>
      </w:r>
      <w:r w:rsidRPr="00E01919">
        <w:t>success": true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"</w:t>
      </w:r>
      <w:r w:rsidRPr="00E01919">
        <w:t>ticket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success": true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ticket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access_token": "</w:t>
      </w:r>
      <w:r w:rsidRPr="00E01919">
        <w:rPr>
          <w:cs/>
        </w:rPr>
        <w:t>26</w:t>
      </w:r>
      <w:r w:rsidRPr="00E01919">
        <w:t>ggzJGG</w:t>
      </w:r>
      <w:r w:rsidRPr="00E01919">
        <w:rPr>
          <w:cs/>
        </w:rPr>
        <w:t>1</w:t>
      </w:r>
      <w:r w:rsidRPr="00E01919">
        <w:t>f"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lastRenderedPageBreak/>
        <w:t xml:space="preserve">      "</w:t>
      </w:r>
      <w:r w:rsidRPr="00E01919">
        <w:t xml:space="preserve">expires_in": </w:t>
      </w:r>
      <w:r w:rsidRPr="00E01919">
        <w:rPr>
          <w:cs/>
        </w:rPr>
        <w:t>1800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userName": "siwaphol_boonpan"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issued": "</w:t>
      </w:r>
      <w:r w:rsidRPr="00E01919">
        <w:rPr>
          <w:cs/>
        </w:rPr>
        <w:t>19/11/2557 16:20:41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xpires": "</w:t>
      </w:r>
      <w:r w:rsidRPr="00E01919">
        <w:rPr>
          <w:cs/>
        </w:rPr>
        <w:t>19/11/2557 16:50:41"</w:t>
      </w:r>
    </w:p>
    <w:p w:rsidR="009715AB" w:rsidRPr="00E01919" w:rsidRDefault="009715AB" w:rsidP="001538F1">
      <w:pPr>
        <w:pStyle w:val="Cordia14"/>
      </w:pPr>
      <w:r w:rsidRPr="00E01919">
        <w:t xml:space="preserve">    }</w:t>
      </w:r>
    </w:p>
    <w:p w:rsidR="009715AB" w:rsidRPr="00E01919" w:rsidRDefault="009715AB" w:rsidP="001538F1">
      <w:pPr>
        <w:pStyle w:val="Cordia14"/>
      </w:pPr>
      <w:r w:rsidRPr="00E01919">
        <w:t xml:space="preserve">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"</w:t>
      </w:r>
      <w:r w:rsidRPr="00E01919">
        <w:t>student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id": "</w:t>
      </w:r>
      <w:r w:rsidRPr="00E01919">
        <w:rPr>
          <w:cs/>
        </w:rPr>
        <w:t>540510828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personType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th_TH": "</w:t>
      </w:r>
      <w:r w:rsidRPr="00CF0010">
        <w:rPr>
          <w:cs/>
        </w:rPr>
        <w:t>นักศึกษาปัจจุบัน</w:t>
      </w:r>
      <w:r w:rsidRPr="00E01919">
        <w:rPr>
          <w:cs/>
        </w:rPr>
        <w:t>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n_US": "Present Student"</w:t>
      </w:r>
    </w:p>
    <w:p w:rsidR="009715AB" w:rsidRPr="00E01919" w:rsidRDefault="009715AB" w:rsidP="001538F1">
      <w:pPr>
        <w:pStyle w:val="Cordia14"/>
      </w:pPr>
      <w:r w:rsidRPr="00E01919">
        <w:t xml:space="preserve">  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prefix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th_TH": "</w:t>
      </w:r>
      <w:r w:rsidRPr="00CF0010">
        <w:rPr>
          <w:cs/>
        </w:rPr>
        <w:t>ศิวพล</w:t>
      </w:r>
      <w:r w:rsidRPr="00E01919">
        <w:rPr>
          <w:cs/>
        </w:rPr>
        <w:t>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n_US": "siwaphol"</w:t>
      </w:r>
    </w:p>
    <w:p w:rsidR="009715AB" w:rsidRPr="00E01919" w:rsidRDefault="009715AB" w:rsidP="001538F1">
      <w:pPr>
        <w:pStyle w:val="Cordia14"/>
      </w:pPr>
      <w:r w:rsidRPr="00E01919">
        <w:t xml:space="preserve">  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firstName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th_TH": "</w:t>
      </w:r>
      <w:r w:rsidRPr="00CF0010">
        <w:rPr>
          <w:cs/>
        </w:rPr>
        <w:t>ศิวพล</w:t>
      </w:r>
      <w:r w:rsidRPr="00E01919">
        <w:rPr>
          <w:cs/>
        </w:rPr>
        <w:t>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n_US": "SIWAPHOL"</w:t>
      </w:r>
    </w:p>
    <w:p w:rsidR="009715AB" w:rsidRPr="00E01919" w:rsidRDefault="009715AB" w:rsidP="001538F1">
      <w:pPr>
        <w:pStyle w:val="Cordia14"/>
      </w:pPr>
      <w:r w:rsidRPr="00E01919">
        <w:t xml:space="preserve">  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lastName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th_TH": "</w:t>
      </w:r>
      <w:r w:rsidRPr="00CF0010">
        <w:rPr>
          <w:cs/>
        </w:rPr>
        <w:t>บุญปั๋น</w:t>
      </w:r>
      <w:r w:rsidRPr="00E01919">
        <w:rPr>
          <w:cs/>
        </w:rPr>
        <w:t>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n_US": "BOONPAN"</w:t>
      </w:r>
    </w:p>
    <w:p w:rsidR="009715AB" w:rsidRPr="00E01919" w:rsidRDefault="009715AB" w:rsidP="001538F1">
      <w:pPr>
        <w:pStyle w:val="Cordia14"/>
      </w:pPr>
      <w:r w:rsidRPr="00E01919">
        <w:t xml:space="preserve">  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level": null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citizen_id": "</w:t>
      </w:r>
      <w:r w:rsidRPr="00E01919">
        <w:rPr>
          <w:cs/>
        </w:rPr>
        <w:t>1579900428149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"</w:t>
      </w:r>
      <w:r w:rsidRPr="00E01919">
        <w:t>faculty": {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code": "</w:t>
      </w:r>
      <w:r w:rsidRPr="00E01919">
        <w:rPr>
          <w:cs/>
        </w:rPr>
        <w:t>05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th_TH": "</w:t>
      </w:r>
      <w:r w:rsidRPr="00CF0010">
        <w:rPr>
          <w:cs/>
        </w:rPr>
        <w:t>คณะวิทยาศาสตร์</w:t>
      </w:r>
      <w:r w:rsidRPr="00E01919">
        <w:rPr>
          <w:cs/>
        </w:rPr>
        <w:t>"</w:t>
      </w:r>
      <w:r w:rsidRPr="00E01919">
        <w:t>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t xml:space="preserve">      "</w:t>
      </w:r>
      <w:r w:rsidRPr="00E01919">
        <w:t>en_US": "Faculty of Science"</w:t>
      </w:r>
    </w:p>
    <w:p w:rsidR="009715AB" w:rsidRPr="00E01919" w:rsidRDefault="009715AB" w:rsidP="001538F1">
      <w:pPr>
        <w:pStyle w:val="Cordia14"/>
      </w:pPr>
      <w:r w:rsidRPr="00E01919">
        <w:t xml:space="preserve">    },</w:t>
      </w:r>
    </w:p>
    <w:p w:rsidR="009715AB" w:rsidRPr="00E01919" w:rsidRDefault="009715AB" w:rsidP="001538F1">
      <w:pPr>
        <w:pStyle w:val="Cordia14"/>
      </w:pPr>
      <w:r w:rsidRPr="00E01919">
        <w:rPr>
          <w:cs/>
        </w:rPr>
        <w:lastRenderedPageBreak/>
        <w:t xml:space="preserve">    "</w:t>
      </w:r>
      <w:r w:rsidRPr="00E01919">
        <w:t>image": null</w:t>
      </w:r>
    </w:p>
    <w:p w:rsidR="009715AB" w:rsidRPr="00E01919" w:rsidRDefault="009715AB" w:rsidP="001538F1">
      <w:pPr>
        <w:pStyle w:val="Cordia14"/>
      </w:pPr>
      <w:r w:rsidRPr="00E01919">
        <w:t xml:space="preserve">  }</w:t>
      </w:r>
    </w:p>
    <w:p w:rsidR="009715AB" w:rsidRPr="00E01919" w:rsidRDefault="009715AB" w:rsidP="001538F1">
      <w:pPr>
        <w:pStyle w:val="Cordia14"/>
      </w:pPr>
      <w:r w:rsidRPr="00E01919">
        <w:t>}</w:t>
      </w:r>
    </w:p>
    <w:p w:rsidR="009715AB" w:rsidRPr="00092830" w:rsidRDefault="009715AB" w:rsidP="001F007C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โดยค่าของ</w:t>
      </w:r>
      <w:r w:rsidR="00257BE0" w:rsidRPr="00092830">
        <w:rPr>
          <w:rFonts w:ascii="Cordia New" w:hAnsi="Cordia New" w:cs="Cordia New"/>
          <w:color w:val="000000" w:themeColor="text1"/>
          <w:sz w:val="28"/>
          <w:cs/>
        </w:rPr>
        <w:t>ตัวแป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57BE0" w:rsidRPr="00092830">
        <w:rPr>
          <w:rFonts w:ascii="Cordia New" w:hAnsi="Cordia New" w:cs="Cordia New"/>
          <w:color w:val="000000" w:themeColor="text1"/>
          <w:sz w:val="28"/>
        </w:rPr>
        <w:t>t</w:t>
      </w:r>
      <w:r w:rsidRPr="00092830">
        <w:rPr>
          <w:rFonts w:ascii="Cordia New" w:hAnsi="Cordia New" w:cs="Cordia New"/>
          <w:color w:val="000000" w:themeColor="text1"/>
          <w:sz w:val="28"/>
        </w:rPr>
        <w:t>icket</w:t>
      </w:r>
      <w:r w:rsidR="002F0AA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</w:t>
      </w:r>
      <w:r w:rsidR="00680491" w:rsidRPr="00092830">
        <w:rPr>
          <w:rFonts w:ascii="Cordia New" w:hAnsi="Cordia New" w:cs="Cordia New"/>
          <w:color w:val="000000" w:themeColor="text1"/>
          <w:sz w:val="28"/>
          <w:cs/>
        </w:rPr>
        <w:t>ถูกสร้า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็ต่อเมื่อการร้องขอสำเร็จ</w:t>
      </w:r>
      <w:r w:rsidR="00E600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:rsidR="009715AB" w:rsidRDefault="007830E2" w:rsidP="001538F1">
      <w:pPr>
        <w:pStyle w:val="Cordia14"/>
      </w:pPr>
      <w:r>
        <w:rPr>
          <w:noProof/>
        </w:rPr>
        <w:drawing>
          <wp:inline distT="0" distB="0" distL="0" distR="0">
            <wp:extent cx="5486400" cy="3778250"/>
            <wp:effectExtent l="19050" t="0" r="0" b="0"/>
            <wp:docPr id="685" name="Picture 26" descr="D:\myprojects\Senior Project\Diagrams\ITSC REST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Diagrams\ITSC REST API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7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715AB" w:rsidRPr="00092830" w:rsidRDefault="00DE40B7" w:rsidP="001F007C">
      <w:pPr>
        <w:pStyle w:val="Figure"/>
        <w:rPr>
          <w:color w:val="000000" w:themeColor="text1"/>
        </w:rPr>
      </w:pPr>
      <w:bookmarkStart w:id="69" w:name="_Toc419677904"/>
      <w:bookmarkStart w:id="70" w:name="_Toc425342100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7</w:t>
      </w:r>
      <w:r w:rsidR="00CF7E97">
        <w:rPr>
          <w:color w:val="000000" w:themeColor="text1"/>
          <w:cs/>
        </w:rPr>
        <w:fldChar w:fldCharType="end"/>
      </w:r>
      <w:r w:rsidR="00800388" w:rsidRPr="00092830">
        <w:rPr>
          <w:color w:val="000000" w:themeColor="text1"/>
          <w:cs/>
        </w:rPr>
        <w:t xml:space="preserve"> </w:t>
      </w:r>
      <w:r w:rsidR="009715AB" w:rsidRPr="00092830">
        <w:rPr>
          <w:color w:val="000000" w:themeColor="text1"/>
          <w:cs/>
        </w:rPr>
        <w:t>แผนภาพการ</w:t>
      </w:r>
      <w:r w:rsidR="007830E2">
        <w:rPr>
          <w:rFonts w:hint="cs"/>
          <w:color w:val="000000" w:themeColor="text1"/>
          <w:cs/>
        </w:rPr>
        <w:t xml:space="preserve">ชื่อฟังก์ชัน และตัวแปร </w:t>
      </w:r>
      <w:bookmarkEnd w:id="69"/>
      <w:r w:rsidR="007830E2">
        <w:rPr>
          <w:rFonts w:hint="cs"/>
          <w:color w:val="000000" w:themeColor="text1"/>
          <w:cs/>
        </w:rPr>
        <w:t>ของส่วนบริการเรสต์เอพีไอ สำนักบริการเทคโนโลยี มหาวิทยาลัยเชียงใหม่</w:t>
      </w:r>
      <w:bookmarkEnd w:id="70"/>
    </w:p>
    <w:p w:rsidR="003F0AEB" w:rsidRPr="00092830" w:rsidRDefault="003F0AEB" w:rsidP="001F007C">
      <w:pPr>
        <w:pStyle w:val="Figure"/>
        <w:rPr>
          <w:rFonts w:eastAsia="Times New Roman"/>
          <w:color w:val="000000" w:themeColor="text1"/>
          <w:cs/>
        </w:rPr>
      </w:pPr>
    </w:p>
    <w:p w:rsidR="00F10FDE" w:rsidRPr="00092830" w:rsidRDefault="003F0AEB" w:rsidP="001F007C">
      <w:pPr>
        <w:pStyle w:val="Heading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71" w:name="_Toc425341963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71"/>
    </w:p>
    <w:p w:rsidR="00F10FDE" w:rsidRPr="00092830" w:rsidRDefault="00CF7E97" w:rsidP="001F007C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w:pict>
          <v:rect id="_x0000_s1036" style="position:absolute;margin-left:190.5pt;margin-top:-136.25pt;width:48pt;height:37.5pt;z-index:251663360" stroked="f"/>
        </w:pic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2" w:name="_Toc425341964"/>
      <w:r w:rsidRPr="00092830">
        <w:rPr>
          <w:color w:val="000000" w:themeColor="text1"/>
          <w:cs/>
        </w:rPr>
        <w:t>การศึกษาระบบงานเดิม</w:t>
      </w:r>
      <w:bookmarkEnd w:id="72"/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:rsidR="00F10FDE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:rsidR="00F10FDE" w:rsidRPr="00092830" w:rsidRDefault="00F10FDE" w:rsidP="001F007C">
      <w:pPr>
        <w:pStyle w:val="Heading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:rsidR="00F10FDE" w:rsidRPr="00092830" w:rsidRDefault="00F10FDE" w:rsidP="001F007C">
      <w:pPr>
        <w:pStyle w:val="ListParagraph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:rsidR="00F10FDE" w:rsidRPr="00092830" w:rsidRDefault="00F10FDE" w:rsidP="00CA0CF6">
      <w:pPr>
        <w:pStyle w:val="ListParagraph"/>
        <w:numPr>
          <w:ilvl w:val="0"/>
          <w:numId w:val="11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:rsidR="00F10FDE" w:rsidRPr="00092830" w:rsidRDefault="00F10FDE" w:rsidP="00CA0CF6">
      <w:pPr>
        <w:pStyle w:val="ListParagraph"/>
        <w:numPr>
          <w:ilvl w:val="0"/>
          <w:numId w:val="11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:rsidR="00F10FDE" w:rsidRPr="00092830" w:rsidRDefault="00F10FDE" w:rsidP="00CA0CF6">
      <w:pPr>
        <w:pStyle w:val="ListParagraph"/>
        <w:numPr>
          <w:ilvl w:val="0"/>
          <w:numId w:val="11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3" w:name="_Toc425341965"/>
      <w:r w:rsidRPr="00092830">
        <w:rPr>
          <w:color w:val="000000" w:themeColor="text1"/>
          <w:cs/>
        </w:rPr>
        <w:t>การวิเคราะห์ความต้องการของระบบ</w:t>
      </w:r>
      <w:bookmarkEnd w:id="73"/>
    </w:p>
    <w:p w:rsidR="00F10FDE" w:rsidRPr="00092830" w:rsidRDefault="00F10FDE" w:rsidP="001F007C">
      <w:pPr>
        <w:pStyle w:val="Heading3"/>
      </w:pPr>
      <w:r w:rsidRPr="00092830">
        <w:rPr>
          <w:cs/>
        </w:rPr>
        <w:t>ความต้องการของผู้ใช้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 w:rsidR="007C51F8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3473AE"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 w:rsidR="003473AE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474B80">
        <w:rPr>
          <w:rFonts w:ascii="Cordia New" w:hAnsi="Cordia New" w:cs="Cordia New" w:hint="cs"/>
          <w:color w:val="000000" w:themeColor="text1"/>
          <w:sz w:val="28"/>
          <w:cs/>
        </w:rPr>
        <w:t xml:space="preserve"> ซึ่งแยก</w:t>
      </w:r>
      <w:r w:rsidR="002F5B5C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งานดังตารางที่ </w:t>
      </w:r>
      <w:r w:rsidR="002F5B5C">
        <w:rPr>
          <w:rFonts w:ascii="Cordia New" w:hAnsi="Cordia New" w:cs="Cordia New"/>
          <w:color w:val="000000" w:themeColor="text1"/>
          <w:sz w:val="28"/>
        </w:rPr>
        <w:t>3.1</w:t>
      </w:r>
    </w:p>
    <w:p w:rsidR="0060457D" w:rsidRDefault="0060457D" w:rsidP="001F007C">
      <w:pPr>
        <w:pStyle w:val="Figure"/>
        <w:spacing w:after="0"/>
        <w:jc w:val="left"/>
        <w:rPr>
          <w:color w:val="000000" w:themeColor="text1"/>
          <w:cs/>
        </w:rPr>
      </w:pPr>
      <w:bookmarkStart w:id="74" w:name="_Toc419495971"/>
      <w:bookmarkStart w:id="75" w:name="_Toc425342040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1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แสดงรูปแบบการยืนยันตัวตนของผู้ใช้</w:t>
      </w:r>
      <w:bookmarkEnd w:id="74"/>
      <w:bookmarkEnd w:id="75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F54DE3">
        <w:tc>
          <w:tcPr>
            <w:tcW w:w="2952" w:type="dxa"/>
            <w:vAlign w:val="center"/>
          </w:tcPr>
          <w:p w:rsidR="00F10FDE" w:rsidRPr="00092830" w:rsidRDefault="00F10FDE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กลุ่มผู้ใช้งาน</w:t>
            </w:r>
          </w:p>
        </w:tc>
        <w:tc>
          <w:tcPr>
            <w:tcW w:w="2952" w:type="dxa"/>
            <w:vAlign w:val="center"/>
          </w:tcPr>
          <w:p w:rsidR="00F10FDE" w:rsidRPr="00092830" w:rsidRDefault="000A6982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ข้อมูลที่ส่วนบริการต้องการ</w:t>
            </w:r>
          </w:p>
        </w:tc>
        <w:tc>
          <w:tcPr>
            <w:tcW w:w="2952" w:type="dxa"/>
            <w:vAlign w:val="center"/>
          </w:tcPr>
          <w:p w:rsidR="00F10FDE" w:rsidRPr="00092830" w:rsidRDefault="006C6A08" w:rsidP="00F54DE3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color w:val="000000" w:themeColor="text1"/>
                <w:sz w:val="28"/>
                <w:cs/>
              </w:rPr>
              <w:t>ผลลัพธ์ที่คาดหวัง</w:t>
            </w:r>
          </w:p>
        </w:tc>
      </w:tr>
      <w:tr w:rsidR="00F10FDE" w:rsidRPr="00092830" w:rsidTr="00697F09">
        <w:tc>
          <w:tcPr>
            <w:tcW w:w="2952" w:type="dxa"/>
            <w:vAlign w:val="center"/>
          </w:tcPr>
          <w:p w:rsidR="00F10FDE" w:rsidRPr="00092830" w:rsidRDefault="00474B8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ดูแลระบบ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</w:p>
        </w:tc>
        <w:tc>
          <w:tcPr>
            <w:tcW w:w="2952" w:type="dxa"/>
            <w:vAlign w:val="center"/>
          </w:tcPr>
          <w:p w:rsidR="00F10FDE" w:rsidRPr="00092830" w:rsidRDefault="00474B80" w:rsidP="000A698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 w:rsidR="000A698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A33DB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</w:t>
            </w:r>
            <w:r w:rsidR="00A33DB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พนักงาน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เข้าใช้งานระบบอื่น</w:t>
            </w:r>
          </w:p>
        </w:tc>
      </w:tr>
      <w:tr w:rsidR="00F10FDE" w:rsidRPr="00092830" w:rsidTr="00841008">
        <w:tc>
          <w:tcPr>
            <w:tcW w:w="2952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นักศึกษา</w:t>
            </w:r>
          </w:p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</w:p>
        </w:tc>
        <w:tc>
          <w:tcPr>
            <w:tcW w:w="2952" w:type="dxa"/>
          </w:tcPr>
          <w:p w:rsidR="00F10FDE" w:rsidRPr="00092830" w:rsidRDefault="000A6982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ชื่อบัญชีผู้ใช้ไอท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(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ม่มี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@cmu.ac.th)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และรหัสผ่าน ของมหาวิทยาลัย เชียงใหม่</w:t>
            </w:r>
          </w:p>
        </w:tc>
        <w:tc>
          <w:tcPr>
            <w:tcW w:w="2952" w:type="dxa"/>
          </w:tcPr>
          <w:p w:rsidR="00F10FDE" w:rsidRPr="000D373D" w:rsidRDefault="000D373D" w:rsidP="000D373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รับการยืนยันตัวในระดับนักศึกษาเพื่อเข้าใช้งานระบบอื่น</w:t>
            </w:r>
          </w:p>
        </w:tc>
      </w:tr>
    </w:tbl>
    <w:p w:rsidR="0060457D" w:rsidRPr="00092830" w:rsidRDefault="0060457D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F10FDE" w:rsidP="001F007C">
      <w:pPr>
        <w:pStyle w:val="Heading3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 w:rsidR="007056D5">
        <w:rPr>
          <w:color w:val="000000" w:themeColor="text1"/>
          <w:cs/>
        </w:rPr>
        <w:t>กบริการเทคโนโลยี</w:t>
      </w:r>
      <w:r w:rsidR="007056D5">
        <w:rPr>
          <w:rFonts w:hint="cs"/>
          <w:color w:val="000000" w:themeColor="text1"/>
          <w:cs/>
        </w:rPr>
        <w:t>ที่มีอยู่</w:t>
      </w:r>
    </w:p>
    <w:p w:rsidR="00F10FDE" w:rsidRPr="00092830" w:rsidRDefault="00820A86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110D9A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 w:rsidR="00110D9A"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473B7D">
        <w:rPr>
          <w:rFonts w:ascii="Cordia New" w:hAnsi="Cordia New" w:cs="Cordia New"/>
          <w:color w:val="000000" w:themeColor="text1"/>
          <w:sz w:val="28"/>
        </w:rPr>
        <w:t>3.2</w:t>
      </w:r>
    </w:p>
    <w:p w:rsidR="00F10FDE" w:rsidRPr="00EB21F2" w:rsidRDefault="002F75CF" w:rsidP="00CA0CF6">
      <w:pPr>
        <w:pStyle w:val="ListParagraph"/>
        <w:numPr>
          <w:ilvl w:val="0"/>
          <w:numId w:val="12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:rsidR="00F10FDE" w:rsidRDefault="003D0A31" w:rsidP="00CA0CF6">
      <w:pPr>
        <w:pStyle w:val="ListParagraph"/>
        <w:numPr>
          <w:ilvl w:val="0"/>
          <w:numId w:val="12"/>
        </w:numPr>
        <w:spacing w:after="0"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:rsidR="0062227B" w:rsidRDefault="0062227B" w:rsidP="0062227B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62227B" w:rsidRPr="0062227B" w:rsidRDefault="0062227B" w:rsidP="0062227B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75CE" w:rsidRDefault="00F075CE" w:rsidP="001F007C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76" w:name="_Toc419495972"/>
      <w:bookmarkStart w:id="77" w:name="_Toc425342041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76"/>
      <w:bookmarkEnd w:id="77"/>
    </w:p>
    <w:tbl>
      <w:tblPr>
        <w:tblStyle w:val="TableGrid"/>
        <w:tblW w:w="0" w:type="auto"/>
        <w:tblLook w:val="04A0"/>
      </w:tblPr>
      <w:tblGrid>
        <w:gridCol w:w="2952"/>
        <w:gridCol w:w="2952"/>
        <w:gridCol w:w="2952"/>
      </w:tblGrid>
      <w:tr w:rsidR="00F10FDE" w:rsidRPr="00092830" w:rsidTr="00A23E99">
        <w:tc>
          <w:tcPr>
            <w:tcW w:w="2952" w:type="dxa"/>
          </w:tcPr>
          <w:p w:rsidR="00F10FDE" w:rsidRPr="00FC4670" w:rsidRDefault="007A2931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:rsidR="00F10FDE" w:rsidRPr="00FC467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B73EDB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:rsidR="00F10FDE" w:rsidRPr="00092830" w:rsidRDefault="00D94A0C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:rsidR="00F14BA1" w:rsidRDefault="00D94A0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:rsidR="00D94A0C" w:rsidRDefault="00D94A0C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:rsidR="00B01E09" w:rsidRPr="00092830" w:rsidRDefault="00B01E09" w:rsidP="00F14BA1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:rsidTr="00A23E99">
        <w:tc>
          <w:tcPr>
            <w:tcW w:w="2952" w:type="dxa"/>
          </w:tcPr>
          <w:p w:rsidR="00F10FDE" w:rsidRPr="00092830" w:rsidRDefault="004C5D6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เอสเอสแอล</w:t>
            </w:r>
          </w:p>
        </w:tc>
        <w:tc>
          <w:tcPr>
            <w:tcW w:w="2952" w:type="dxa"/>
          </w:tcPr>
          <w:p w:rsidR="005C0C8C" w:rsidRPr="00092830" w:rsidRDefault="005C0C8C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:rsidR="00CB5128" w:rsidRPr="00092830" w:rsidRDefault="00CB5128" w:rsidP="004C5D66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:rsidTr="00A719C1">
        <w:tc>
          <w:tcPr>
            <w:tcW w:w="2952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</w:t>
            </w:r>
            <w:r w:rsidR="00D77A0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พีเอชพี</w:t>
            </w:r>
          </w:p>
        </w:tc>
        <w:tc>
          <w:tcPr>
            <w:tcW w:w="2952" w:type="dxa"/>
          </w:tcPr>
          <w:p w:rsidR="007B284C" w:rsidRPr="00092830" w:rsidRDefault="00AB6581" w:rsidP="00B53F74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:rsidR="00447B19" w:rsidRPr="00092830" w:rsidRDefault="00B862F2" w:rsidP="00A719C1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:rsidR="00F075CE" w:rsidRPr="00092830" w:rsidRDefault="00F075CE" w:rsidP="001F007C">
      <w:pPr>
        <w:pStyle w:val="Figure"/>
        <w:spacing w:before="0" w:after="0"/>
        <w:rPr>
          <w:color w:val="000000" w:themeColor="text1"/>
          <w:cs/>
        </w:rPr>
      </w:pPr>
    </w:p>
    <w:p w:rsidR="00F10FDE" w:rsidRPr="00092830" w:rsidRDefault="007C31A5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:rsidR="00F10FDE" w:rsidRPr="00092830" w:rsidRDefault="00F10FDE" w:rsidP="001F007C">
      <w:pPr>
        <w:pStyle w:val="Heading2"/>
        <w:rPr>
          <w:color w:val="000000" w:themeColor="text1"/>
        </w:rPr>
      </w:pPr>
      <w:bookmarkStart w:id="78" w:name="_Toc425341966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78"/>
    </w:p>
    <w:p w:rsidR="00F10FDE" w:rsidRPr="00092830" w:rsidRDefault="00F10FDE" w:rsidP="001F007C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ภายนอกมีส่วนทำงานประสา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ำงานอะไรบ้างเพื่อง่ายต่อการแสดงความต้องการ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:rsidR="00F10FDE" w:rsidRDefault="00F10FDE" w:rsidP="001F007C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3.3</w:t>
      </w:r>
    </w:p>
    <w:p w:rsidR="007342B1" w:rsidRDefault="007342B1" w:rsidP="001F007C">
      <w:pPr>
        <w:tabs>
          <w:tab w:val="left" w:pos="720"/>
        </w:tabs>
        <w:spacing w:line="240" w:lineRule="auto"/>
        <w:ind w:left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251401" w:rsidP="001F007C">
      <w:pPr>
        <w:pStyle w:val="Figure"/>
        <w:spacing w:after="0"/>
        <w:jc w:val="left"/>
        <w:rPr>
          <w:color w:val="000000" w:themeColor="text1"/>
        </w:rPr>
      </w:pPr>
      <w:bookmarkStart w:id="79" w:name="_Toc419495973"/>
      <w:bookmarkStart w:id="80" w:name="_Toc425342042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79"/>
      <w:bookmarkEnd w:id="8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7"/>
        <w:gridCol w:w="2841"/>
        <w:gridCol w:w="2841"/>
      </w:tblGrid>
      <w:tr w:rsidR="00F10FDE" w:rsidRPr="00092830" w:rsidTr="00A23E99">
        <w:trPr>
          <w:jc w:val="center"/>
        </w:trPr>
        <w:tc>
          <w:tcPr>
            <w:tcW w:w="291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3161F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:rsidTr="00A23E99">
        <w:trPr>
          <w:jc w:val="center"/>
        </w:trPr>
        <w:tc>
          <w:tcPr>
            <w:tcW w:w="291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:rsidR="00F10FDE" w:rsidRPr="00092830" w:rsidRDefault="00F10FDE" w:rsidP="001F007C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8162D5" w:rsidP="00766463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86400" cy="4295775"/>
            <wp:effectExtent l="19050" t="0" r="0" b="0"/>
            <wp:docPr id="1" name="Picture 4" descr="D:\myprojects\Senior Project\Diagrams\use case th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use case thai.jp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295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B1309C" w:rsidP="001F007C">
      <w:pPr>
        <w:pStyle w:val="Figure"/>
        <w:rPr>
          <w:color w:val="000000" w:themeColor="text1"/>
        </w:rPr>
      </w:pPr>
      <w:bookmarkStart w:id="81" w:name="_Toc419677905"/>
      <w:bookmarkStart w:id="82" w:name="_Toc425342101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1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8162D5">
        <w:rPr>
          <w:rFonts w:hint="cs"/>
          <w:color w:val="000000" w:themeColor="text1"/>
          <w:cs/>
        </w:rPr>
        <w:t>ส่วนบริการเกตเวย์</w:t>
      </w:r>
      <w:r w:rsidR="00F10FDE" w:rsidRPr="00092830">
        <w:rPr>
          <w:color w:val="000000" w:themeColor="text1"/>
          <w:cs/>
        </w:rPr>
        <w:t>ยืนยันตัวตน</w:t>
      </w:r>
      <w:bookmarkEnd w:id="81"/>
      <w:bookmarkEnd w:id="82"/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E206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ไอที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9D5BE7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AA6D0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ทำการยืนยันตัวต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โดยใช้</w:t>
      </w:r>
      <w:r w:rsidR="00721A8B">
        <w:rPr>
          <w:rFonts w:ascii="Cordia New" w:hAnsi="Cordia New" w:cs="Cordia New" w:hint="cs"/>
          <w:color w:val="000000" w:themeColor="text1"/>
          <w:sz w:val="28"/>
          <w:cs/>
        </w:rPr>
        <w:t>ชื่อบัญชี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ที่ใช้ภายใ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ำ</w:t>
      </w:r>
      <w:r w:rsidR="001336E5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ได้ตรวจสอบกับ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</w:t>
      </w:r>
      <w:r w:rsidR="00B30969">
        <w:rPr>
          <w:rFonts w:ascii="Cordia New" w:hAnsi="Cordia New" w:cs="Cordia New"/>
          <w:color w:val="000000" w:themeColor="text1"/>
          <w:sz w:val="28"/>
          <w:cs/>
        </w:rPr>
        <w:t xml:space="preserve">นักบริการเทคโนโลยี 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ทำให้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ชื่อบัญชีผู้ใช้ไอที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 ถูกต้อง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  <w:t xml:space="preserve"> 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กรอกชื่อบัญชีผู้ใช้ไอที </w:t>
      </w:r>
      <w:r w:rsidR="00792000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 ให้กับระบบนอก จากนั้นข้อมูลถูกส่งมาให้ส่วนบริการเกตเวย์ยืนยันตัวตน</w:t>
      </w:r>
    </w:p>
    <w:p w:rsidR="00F10FDE" w:rsidRPr="00092830" w:rsidRDefault="00F10FDE" w:rsidP="00754ABF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ยืนยันตัวตนสำเร็จ </w:t>
      </w:r>
    </w:p>
    <w:p w:rsidR="00C60ED4" w:rsidRDefault="00C60ED4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0B4D69" w:rsidRPr="00092830" w:rsidRDefault="000B4D69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ตั้งค่าส่วนบริการ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 w:hint="cs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ค่าการทำงานภายในส่วนบริการ กำหนดที่อยู่ของเรสต์เอพีไอยืนยันตัวตนของสำนักบริการเทคโนโลยี</w:t>
      </w:r>
      <w:r w:rsidR="00030E2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30E2E">
        <w:rPr>
          <w:rFonts w:ascii="Cordia New" w:hAnsi="Cordia New" w:cs="Cordia New" w:hint="cs"/>
          <w:color w:val="000000" w:themeColor="text1"/>
          <w:sz w:val="28"/>
          <w:cs/>
        </w:rPr>
        <w:t>โดยแก้ไขผ่านไฟล์ตั้งค่าของส่วนบริการ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A6176">
        <w:rPr>
          <w:rFonts w:ascii="Cordia New" w:hAnsi="Cordia New" w:cs="Cordia New" w:hint="cs"/>
          <w:color w:val="000000" w:themeColor="text1"/>
          <w:sz w:val="28"/>
          <w:cs/>
        </w:rPr>
        <w:t>ผู้ใช้ตั้งค่าส่วนบริการ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612C82">
        <w:rPr>
          <w:rFonts w:ascii="Cordia New" w:hAnsi="Cordia New" w:cs="Cordia New" w:hint="cs"/>
          <w:color w:val="000000" w:themeColor="text1"/>
          <w:sz w:val="28"/>
          <w:cs/>
        </w:rPr>
        <w:t>แก้ไข การตั้งค่าของส่วนบริการได้สำเร็จ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ดูล็อก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ติดตามล็อก กรณีที่เกิดปัญหาขึ้นกับระบบ ปัญหาการยืนยันตัวของผู้ใช้ ปัญหาการเชื่อมต่อ นอกจากดูล็อกข้อผิดพลาดแล้ว ยังมีล็อกเข้าใช้งานเมื่อผู้ใช้ยืนยันตัวตนสำเร็จ ส่วนบริการจัดเก็บชื่อบัญชีผู้ใช้ไอที กับเวลาที่สำเร็จไว้ในล็อก</w:t>
      </w:r>
      <w:r w:rsidR="000900A3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ผู้ดูแลระบบดูล็อกผ่านส่วนต่อประสานของส่วนบริการเกตเวย์ยืนยันตัวต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E11ACE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E65B87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เห็นล็อกของส่วนบริการเกตเวย์ยืนยันตัวต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ร้องขอการยืนยันตัวตนผู้ใช้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3E6B1E">
        <w:rPr>
          <w:rFonts w:ascii="Cordia New" w:hAnsi="Cordia New" w:cs="Cordia New" w:hint="cs"/>
          <w:color w:val="000000" w:themeColor="text1"/>
          <w:sz w:val="28"/>
          <w:cs/>
        </w:rPr>
        <w:t>ระบบนอก ในที่นี้ คือ ระบบจัดการการ</w:t>
      </w:r>
      <w:r w:rsidR="009B5315">
        <w:rPr>
          <w:rFonts w:ascii="Cordia New" w:hAnsi="Cordia New" w:cs="Cordia New" w:hint="cs"/>
          <w:color w:val="000000" w:themeColor="text1"/>
          <w:sz w:val="28"/>
          <w:cs/>
        </w:rPr>
        <w:t>ส่งการบ้านปฏิบัติการ</w:t>
      </w:r>
      <w:r w:rsidR="00151DC8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การยืนยันตัวตนให้กับผู้ใช้งา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197A06">
        <w:rPr>
          <w:rFonts w:ascii="Cordia New" w:hAnsi="Cordia New" w:cs="Cordia New" w:hint="cs"/>
          <w:color w:val="000000" w:themeColor="text1"/>
          <w:sz w:val="28"/>
          <w:cs/>
        </w:rPr>
        <w:t>คำสั่งร้องขอถูกต้อง และตัวแปรนำเข้ามีรูปแบบที่ถูกต้อง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CC0127">
        <w:rPr>
          <w:rFonts w:ascii="Cordia New" w:hAnsi="Cordia New" w:cs="Cordia New" w:hint="cs"/>
          <w:color w:val="000000" w:themeColor="text1"/>
          <w:sz w:val="28"/>
          <w:cs/>
        </w:rPr>
        <w:t>ระบบนอกทำการรับชื่อผู้ใช้ กับรหัสผ่าน แล้วส่งข้อมูลให้ส่วนบริการเกตเวย์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E2A40">
        <w:rPr>
          <w:rFonts w:ascii="Cordia New" w:hAnsi="Cordia New" w:cs="Cordia New" w:hint="cs"/>
          <w:color w:val="000000" w:themeColor="text1"/>
          <w:sz w:val="28"/>
          <w:cs/>
        </w:rPr>
        <w:t>ผลลัพธ์การยืนยันตัวตนของผู้ใช้งาน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ถูกส่งกลับให้กับระบบนอก</w:t>
      </w:r>
    </w:p>
    <w:p w:rsidR="00214781" w:rsidRPr="00092830" w:rsidRDefault="00214781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</w:t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/>
          <w:color w:val="000000" w:themeColor="text1"/>
          <w:sz w:val="28"/>
          <w:cs/>
        </w:rPr>
        <w:t>ระบบนอก</w:t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ข้อมูลผู้ใช้งานหลังจากยืนยันตัวตนผู้ใช้สำเร็จและได้โทเค็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กับส่วนบริการเกตเวย์ยืนยันตัวตนสำเร็จ</w:t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ะบบนอกมีโทเค็นของผู้ใช้งานนั้น</w:t>
      </w:r>
    </w:p>
    <w:p w:rsidR="00F10FDE" w:rsidRPr="00092830" w:rsidRDefault="00F10FDE" w:rsidP="00154997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ได้สำเร็จ</w:t>
      </w:r>
    </w:p>
    <w:p w:rsidR="009D0E8B" w:rsidRPr="00092830" w:rsidRDefault="00F10FDE" w:rsidP="009D0E8B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งานในรูปแบบเจสัน</w:t>
      </w:r>
    </w:p>
    <w:p w:rsidR="00F10FDE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63AF" w:rsidRDefault="00F063A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063AF" w:rsidRPr="00092830" w:rsidRDefault="00F063A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แผนภาพกิจกรรม </w:t>
      </w:r>
    </w:p>
    <w:p w:rsidR="00F10FDE" w:rsidRPr="00092830" w:rsidRDefault="00811835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การรวมการใช้งานในบางแผนภาพเพื่อให้เห็นการทำงานร่วมกันของผู้ใช้และระบบ ซึ่งแผนภาพนี้ใช้สัญญาลักษณ์ดังตาราง 3.4</w:t>
      </w:r>
    </w:p>
    <w:p w:rsidR="00F10FDE" w:rsidRPr="00092830" w:rsidRDefault="005A025E" w:rsidP="001F007C">
      <w:pPr>
        <w:pStyle w:val="Figure"/>
        <w:spacing w:after="0"/>
        <w:jc w:val="left"/>
        <w:rPr>
          <w:color w:val="000000" w:themeColor="text1"/>
        </w:rPr>
      </w:pPr>
      <w:bookmarkStart w:id="83" w:name="_Toc419495974"/>
      <w:bookmarkStart w:id="84" w:name="_Toc425342043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กิจกรรม</w:t>
      </w:r>
      <w:bookmarkEnd w:id="83"/>
      <w:bookmarkEnd w:id="84"/>
      <w:r w:rsidR="00BE68C5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910"/>
        <w:gridCol w:w="2807"/>
        <w:gridCol w:w="2806"/>
      </w:tblGrid>
      <w:tr w:rsidR="00F10FDE" w:rsidRPr="00092830" w:rsidTr="005D38AC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A23E99">
        <w:trPr>
          <w:trHeight w:val="683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:rsidR="00F10FDE" w:rsidRPr="00092830" w:rsidRDefault="003C0283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B30A0D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:rsidR="00F10FDE" w:rsidRPr="00092830" w:rsidRDefault="00506FB2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:rsidTr="00467062">
        <w:trPr>
          <w:trHeight w:val="791"/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:rsidR="00F10FDE" w:rsidRPr="00092830" w:rsidRDefault="007C3B08" w:rsidP="001F007C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:rsidTr="00A23E99">
        <w:trPr>
          <w:jc w:val="center"/>
        </w:trPr>
        <w:tc>
          <w:tcPr>
            <w:tcW w:w="2910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:rsidR="00F10FDE" w:rsidRPr="00092830" w:rsidRDefault="0040485D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:rsidR="00F10FDE" w:rsidRPr="00092830" w:rsidRDefault="00BD64CD" w:rsidP="001F007C">
      <w:pPr>
        <w:pStyle w:val="Figure"/>
        <w:spacing w:after="0"/>
        <w:jc w:val="left"/>
        <w:rPr>
          <w:color w:val="000000" w:themeColor="text1"/>
        </w:rPr>
      </w:pPr>
      <w:bookmarkStart w:id="85" w:name="_Toc419495975"/>
      <w:bookmarkStart w:id="86" w:name="_Toc425342044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5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85"/>
      <w:bookmarkEnd w:id="86"/>
    </w:p>
    <w:tbl>
      <w:tblPr>
        <w:tblStyle w:val="TableGrid"/>
        <w:tblW w:w="0" w:type="auto"/>
        <w:tblLook w:val="04A0"/>
      </w:tblPr>
      <w:tblGrid>
        <w:gridCol w:w="4327"/>
        <w:gridCol w:w="4303"/>
      </w:tblGrid>
      <w:tr w:rsidR="00F10FDE" w:rsidRPr="00092830" w:rsidTr="00A23E99">
        <w:tc>
          <w:tcPr>
            <w:tcW w:w="4327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F10FDE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:rsidR="00F10FDE" w:rsidRPr="00092830" w:rsidRDefault="00586AB7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ระบบนอกในกรณีนี้ ที่ทำการร้องขอการยืนยันตัวผู้ใช้งาน เพื่อจะให้สิทธิเข้าใช้งานกับผู้ใช้งานแต่ละคนได้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5E3015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รสต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พีไอยืนยันตัวตนของสำนักบริการเทคโนโลยี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lastRenderedPageBreak/>
              <w:t>มหาวิทยาลัยเชียงใหม่</w:t>
            </w:r>
          </w:p>
        </w:tc>
        <w:tc>
          <w:tcPr>
            <w:tcW w:w="4303" w:type="dxa"/>
          </w:tcPr>
          <w:p w:rsidR="00F10FDE" w:rsidRPr="00092830" w:rsidRDefault="00FC0B19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lastRenderedPageBreak/>
              <w:t>เป็นผู้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ยืนยันตัวตนปลายทางที่เกตเวย์จะส่ง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lastRenderedPageBreak/>
              <w:t>ข้อมูลไปให้</w:t>
            </w:r>
            <w:r w:rsidR="000F746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E34FEE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บ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เอชทีทีพี 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่งผ่านข้อมู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บบ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GET</w:t>
            </w:r>
            <w:r w:rsidR="005137A3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ซึ่งให้การบริการดังนี้</w:t>
            </w:r>
          </w:p>
          <w:p w:rsidR="00F10FDE" w:rsidRPr="003F2ED2" w:rsidRDefault="003F2ED2" w:rsidP="003F2ED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- </w:t>
            </w:r>
            <w:r w:rsidR="00F10FDE" w:rsidRPr="003F2ED2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ืนยันตัวตน</w:t>
            </w:r>
            <w:r w:rsidR="00D20FB5" w:rsidRPr="003F2ED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  <w:r w:rsidR="00F10FDE" w:rsidRPr="003F2ED2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</w:p>
          <w:p w:rsidR="00F10FDE" w:rsidRPr="003F2ED2" w:rsidRDefault="003F2ED2" w:rsidP="003F2ED2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- </w:t>
            </w:r>
            <w:r w:rsidR="00CA1D99" w:rsidRPr="003F2ED2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ข้อมูลผูใช้งาน</w:t>
            </w:r>
          </w:p>
        </w:tc>
      </w:tr>
      <w:tr w:rsidR="00F10FDE" w:rsidRPr="00092830" w:rsidTr="00945F98">
        <w:tc>
          <w:tcPr>
            <w:tcW w:w="4327" w:type="dxa"/>
            <w:vAlign w:val="center"/>
          </w:tcPr>
          <w:p w:rsidR="00F10FDE" w:rsidRPr="00092830" w:rsidRDefault="00106200" w:rsidP="00EA6BDF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lastRenderedPageBreak/>
              <w:t>ข้อมูล</w:t>
            </w:r>
            <w:r w:rsidR="00EA6BD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</w:p>
        </w:tc>
        <w:tc>
          <w:tcPr>
            <w:tcW w:w="4303" w:type="dxa"/>
          </w:tcPr>
          <w:p w:rsidR="00F10FDE" w:rsidRDefault="00F10FDE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  <w:p w:rsidR="00EA6BDF" w:rsidRPr="00092830" w:rsidRDefault="00EA6BDF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ผู้ดูแลระบบ</w:t>
            </w:r>
            <w:r w:rsidR="0015309B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ประกอบด้วย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ชื่อ นามสกุล</w:t>
            </w:r>
          </w:p>
        </w:tc>
      </w:tr>
      <w:tr w:rsidR="00093406" w:rsidRPr="00092830" w:rsidTr="00945F98">
        <w:tc>
          <w:tcPr>
            <w:tcW w:w="4327" w:type="dxa"/>
            <w:vAlign w:val="center"/>
          </w:tcPr>
          <w:p w:rsidR="00093406" w:rsidRPr="00092830" w:rsidRDefault="00BF4CE9" w:rsidP="00EA6BDF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ถานะเอชทีทีพี</w:t>
            </w:r>
          </w:p>
        </w:tc>
        <w:tc>
          <w:tcPr>
            <w:tcW w:w="4303" w:type="dxa"/>
          </w:tcPr>
          <w:p w:rsidR="00093406" w:rsidRDefault="006C3FF5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สถานะที่ส่วนบริการเกตเวย์ส่งกลับให้ผู้ร้องขอ</w:t>
            </w:r>
          </w:p>
          <w:p w:rsidR="006C3FF5" w:rsidRDefault="00F214FC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ทุกอย่างเรียบร้อย</w:t>
            </w:r>
          </w:p>
          <w:p w:rsidR="00F214FC" w:rsidRDefault="00F214FC" w:rsidP="001F007C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401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ผู้ใช้ยืนยันตัวตนไม่สำเร็จ</w:t>
            </w:r>
          </w:p>
          <w:p w:rsidR="00FF61BB" w:rsidRPr="00092830" w:rsidRDefault="00FF61BB" w:rsidP="00656BF7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 xml:space="preserve">404 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คือ </w:t>
            </w:r>
            <w:r w:rsidR="00656BF7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มีข้อมูลผู้ใช้ตามที่ร้องขอ</w:t>
            </w:r>
          </w:p>
        </w:tc>
      </w:tr>
    </w:tbl>
    <w:p w:rsidR="00F10FDE" w:rsidRPr="00092830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D3562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57825" cy="7477125"/>
            <wp:effectExtent l="19050" t="0" r="9525" b="0"/>
            <wp:docPr id="2" name="Picture 23" descr="D:\myprojects\Senior Project\Diagrams\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myprojects\Senior Project\Diagrams\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b="3578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7477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D35627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D35627"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>
            <wp:extent cx="5457825" cy="4272076"/>
            <wp:effectExtent l="19050" t="0" r="9525" b="0"/>
            <wp:docPr id="5" name="Picture 23" descr="D:\myprojects\Senior Project\Diagrams\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myprojects\Senior Project\Diagrams\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t="63396" b="-9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42720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7C3AC8" w:rsidP="001F007C">
      <w:pPr>
        <w:pStyle w:val="Figure"/>
        <w:rPr>
          <w:color w:val="000000" w:themeColor="text1"/>
        </w:rPr>
      </w:pPr>
      <w:bookmarkStart w:id="87" w:name="_Toc419677906"/>
      <w:bookmarkStart w:id="88" w:name="_Toc425342102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87"/>
      <w:bookmarkEnd w:id="88"/>
    </w:p>
    <w:p w:rsidR="00F10FDE" w:rsidRPr="00092830" w:rsidRDefault="00DA0570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กิจกรรมจะเห็นว่า 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C72D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บ่งผู้ใช้เป็น 2 กลุ่ม คือ 1.นักศึกษา 2.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</w:t>
      </w:r>
    </w:p>
    <w:p w:rsidR="00F10FDE" w:rsidRPr="00092830" w:rsidRDefault="00E15368" w:rsidP="00E15368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ใช้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ง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ไอที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 xml:space="preserve"> ส่งผ่านข้อมูล</w:t>
      </w:r>
      <w:r w:rsidR="00EB21EF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05DDE">
        <w:rPr>
          <w:rFonts w:ascii="Cordia New" w:hAnsi="Cordia New" w:cs="Cordia New"/>
          <w:color w:val="000000" w:themeColor="text1"/>
          <w:sz w:val="28"/>
          <w:cs/>
        </w:rPr>
        <w:t>โดย</w:t>
      </w:r>
      <w:r w:rsidR="00305DDE">
        <w:rPr>
          <w:rFonts w:ascii="Cordia New" w:hAnsi="Cordia New" w:cs="Cordia New" w:hint="cs"/>
          <w:color w:val="000000" w:themeColor="text1"/>
          <w:sz w:val="28"/>
          <w:cs/>
        </w:rPr>
        <w:t>ข้อความ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ตอบกลับที่ได้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ทุกครั้ง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เป็นแบบเจสั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นั้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ึงตรวจสอบว่ามี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ยืนยันตัวตนสำเร็จในระบบหรือไม่ ถ้าไม่มีให้ทำการ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โดยใช้โทเค็นของผู้ใช้ที่ได้รับจากส่วนบริการเกตเวย์ ต่อไปส่วนบริการเกตเวย์ยืนยันตัวตนจึงส่งให้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อีกครั้ง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ร้องขอสองครั้ง ครั้งแรกเพื่อตรวจว่าเป็นนักศึกษา ถ้าไม่ใช่ครั้งครั้งที่สองตรวจสอบว่าเป็นพนักงานของมหาวิทยาลัยเชียงใหม่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ได้รับ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ข้อมูลผู้ใช้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และให้บริการแก่ผู้ใช้งาน</w:t>
      </w:r>
    </w:p>
    <w:p w:rsidR="00F10FDE" w:rsidRDefault="00F10FDE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600FD5" w:rsidRDefault="00600FD5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Pr="00092830" w:rsidRDefault="00F10FDE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แผนภาพขั้นลำดับ</w:t>
      </w:r>
    </w:p>
    <w:p w:rsidR="00F10FDE" w:rsidRPr="00092830" w:rsidRDefault="00F10FD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ระหว่างวัตถุ ตามลำดับของเหตุการณ์ที่เกิดขึ้น ณ เวลาที่กำหนด ข้อความที่เกิดขึ้นระหว่างวัตถุ ซึ่งแผนภาพนี้ใช้สัญญาลักษณ์ดังตาราง </w:t>
      </w:r>
      <w:r w:rsidRPr="00092830">
        <w:rPr>
          <w:rFonts w:ascii="Cordia New" w:hAnsi="Cordia New" w:cs="Cordia New"/>
          <w:color w:val="000000" w:themeColor="text1"/>
          <w:sz w:val="28"/>
        </w:rPr>
        <w:t>3.6</w:t>
      </w:r>
    </w:p>
    <w:p w:rsidR="00F10FDE" w:rsidRPr="00092830" w:rsidRDefault="00A309DB" w:rsidP="001F007C">
      <w:pPr>
        <w:pStyle w:val="Figure"/>
        <w:spacing w:after="0"/>
        <w:jc w:val="left"/>
        <w:rPr>
          <w:color w:val="000000" w:themeColor="text1"/>
        </w:rPr>
      </w:pPr>
      <w:bookmarkStart w:id="89" w:name="_Toc419495976"/>
      <w:bookmarkStart w:id="90" w:name="_Toc425342045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6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</w:t>
      </w:r>
      <w:bookmarkStart w:id="91" w:name="_GoBack"/>
      <w:bookmarkEnd w:id="91"/>
      <w:r w:rsidR="00F10FDE" w:rsidRPr="00092830">
        <w:rPr>
          <w:color w:val="000000" w:themeColor="text1"/>
          <w:cs/>
        </w:rPr>
        <w:t>สัญลักษณ์แผนภาพ</w:t>
      </w:r>
      <w:bookmarkEnd w:id="89"/>
      <w:r w:rsidR="00AF5A8F" w:rsidRPr="00092830">
        <w:rPr>
          <w:color w:val="000000" w:themeColor="text1"/>
          <w:cs/>
        </w:rPr>
        <w:t>ขั้นลำดับ</w:t>
      </w:r>
      <w:bookmarkEnd w:id="90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66"/>
        <w:gridCol w:w="2807"/>
        <w:gridCol w:w="2806"/>
      </w:tblGrid>
      <w:tr w:rsidR="00F10FDE" w:rsidRPr="00092830" w:rsidTr="00383934">
        <w:trPr>
          <w:jc w:val="center"/>
        </w:trPr>
        <w:tc>
          <w:tcPr>
            <w:tcW w:w="306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:rsidR="00F10FDE" w:rsidRPr="00092830" w:rsidRDefault="00F10FDE" w:rsidP="001F007C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:rsidTr="00383934">
        <w:trPr>
          <w:trHeight w:val="683"/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:rsidR="00F10FDE" w:rsidRPr="00092830" w:rsidRDefault="009F3329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สิ่งที่ระบบตอบสนองต่อผู้ใช้งาน</w:t>
            </w:r>
          </w:p>
        </w:tc>
      </w:tr>
      <w:tr w:rsidR="00F10FDE" w:rsidRPr="00092830" w:rsidTr="00383934">
        <w:trPr>
          <w:jc w:val="center"/>
        </w:trPr>
        <w:tc>
          <w:tcPr>
            <w:tcW w:w="3066" w:type="dxa"/>
            <w:vAlign w:val="center"/>
          </w:tcPr>
          <w:p w:rsidR="00F10FDE" w:rsidRPr="00092830" w:rsidRDefault="00F10FDE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666750" cy="104775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6750" cy="1047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:rsidR="00F10FDE" w:rsidRPr="00092830" w:rsidRDefault="008B4A32" w:rsidP="001F007C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:rsidR="00F10FDE" w:rsidRPr="00092830" w:rsidRDefault="00F218D4" w:rsidP="001F007C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</w:tbl>
    <w:p w:rsidR="00383934" w:rsidRPr="00092830" w:rsidRDefault="00383934" w:rsidP="001F007C">
      <w:pPr>
        <w:pStyle w:val="Figure"/>
        <w:spacing w:after="0"/>
        <w:jc w:val="left"/>
        <w:rPr>
          <w:color w:val="000000" w:themeColor="text1"/>
        </w:rPr>
      </w:pPr>
      <w:bookmarkStart w:id="92" w:name="_Toc419495977"/>
      <w:bookmarkStart w:id="93" w:name="_Toc419678408"/>
      <w:bookmarkStart w:id="94" w:name="_Toc425342046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7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ตารางสัญลักษณ์แผนภาพ</w:t>
      </w:r>
      <w:r w:rsidR="00AF5A8F" w:rsidRPr="00092830">
        <w:rPr>
          <w:color w:val="000000" w:themeColor="text1"/>
          <w:cs/>
        </w:rPr>
        <w:t>ขั้นลำดับ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>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92"/>
      <w:bookmarkEnd w:id="93"/>
      <w:bookmarkEnd w:id="94"/>
    </w:p>
    <w:tbl>
      <w:tblPr>
        <w:tblStyle w:val="TableGrid"/>
        <w:tblW w:w="0" w:type="auto"/>
        <w:tblLook w:val="04A0"/>
      </w:tblPr>
      <w:tblGrid>
        <w:gridCol w:w="3066"/>
        <w:gridCol w:w="2906"/>
        <w:gridCol w:w="2884"/>
      </w:tblGrid>
      <w:tr w:rsidR="00851860" w:rsidTr="00851860">
        <w:tc>
          <w:tcPr>
            <w:tcW w:w="306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906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84" w:type="dxa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5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809750" cy="762000"/>
                  <wp:effectExtent l="0" t="0" r="0" b="0"/>
                  <wp:docPr id="67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851860" w:rsidTr="00851860">
        <w:tc>
          <w:tcPr>
            <w:tcW w:w="306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lastRenderedPageBreak/>
              <w:drawing>
                <wp:inline distT="0" distB="0" distL="0" distR="0">
                  <wp:extent cx="570585" cy="716889"/>
                  <wp:effectExtent l="0" t="0" r="1270" b="7620"/>
                  <wp:docPr id="679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>
                            <a:extLst>
                              <a:ext uri="{BEBA8EAE-BF5A-486C-A8C5-ECC9F3942E4B}">
                                <a14:imgProps xmlns:arto="http://schemas.microsoft.com/office/word/2006/arto"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>
                                  <a14:imgLayer r:embed="rId36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906" w:type="dxa"/>
            <w:vAlign w:val="center"/>
          </w:tcPr>
          <w:p w:rsidR="00851860" w:rsidRPr="00092830" w:rsidRDefault="00851860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84" w:type="dxa"/>
            <w:vAlign w:val="center"/>
          </w:tcPr>
          <w:p w:rsidR="00851860" w:rsidRPr="00092830" w:rsidRDefault="00851860" w:rsidP="001F007C">
            <w:pPr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:rsidR="00851860" w:rsidRPr="00092830" w:rsidRDefault="00851860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:rsidR="00F10FDE" w:rsidRPr="00092830" w:rsidRDefault="000C0DA7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3752850"/>
            <wp:effectExtent l="19050" t="0" r="0" b="0"/>
            <wp:docPr id="693" name="Picture 29" descr="D:\myprojects\Senior Project\Diagrams\Sequence Diagram ยืนยันตัวตนด้วยบัญชีผู้ใช้ไอท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myprojects\Senior Project\Diagrams\Sequence Diagram ยืนยันตัวตนด้วยบัญชีผู้ใช้ไอที.jp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 b="170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752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286833" w:rsidP="001F007C">
      <w:pPr>
        <w:pStyle w:val="Figure"/>
        <w:rPr>
          <w:color w:val="000000" w:themeColor="text1"/>
        </w:rPr>
      </w:pPr>
      <w:bookmarkStart w:id="95" w:name="_Toc419677907"/>
      <w:bookmarkStart w:id="96" w:name="_Toc425342103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bookmarkEnd w:id="95"/>
      <w:r w:rsidR="00BC109F">
        <w:rPr>
          <w:rFonts w:hint="cs"/>
          <w:color w:val="000000" w:themeColor="text1"/>
          <w:cs/>
        </w:rPr>
        <w:t>ผู้ใช้งาน</w:t>
      </w:r>
      <w:bookmarkEnd w:id="96"/>
    </w:p>
    <w:p w:rsidR="00F10FDE" w:rsidRPr="00092830" w:rsidRDefault="00F10FDE" w:rsidP="001F007C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ขั้นลำดับแสดง</w:t>
      </w:r>
      <w:r w:rsidR="00BC109F">
        <w:rPr>
          <w:rFonts w:ascii="Cordia New" w:hAnsi="Cordia New" w:cs="Cordia New"/>
          <w:color w:val="000000" w:themeColor="text1"/>
          <w:sz w:val="28"/>
          <w:cs/>
        </w:rPr>
        <w:t>การยืนยันตัวตนกับระบบของ</w:t>
      </w:r>
      <w:r w:rsidR="00BC109F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>ป้อนข้อมูลชื่อบัญชีผู้ใช้ไอที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ให้กับ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 xml:space="preserve">ระบบจัดการการส่งการบ้าน ระบบจัดการการส่งการบ้านจึงร้องขอยืนยันตัวตนกับส่วนบริการเกตเวย์แบบ </w:t>
      </w:r>
      <w:r w:rsidR="00AE048F">
        <w:rPr>
          <w:rFonts w:ascii="Cordia New" w:hAnsi="Cordia New" w:cs="Cordia New"/>
          <w:color w:val="000000" w:themeColor="text1"/>
          <w:sz w:val="28"/>
        </w:rPr>
        <w:t>POST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โดย </w:t>
      </w:r>
      <w:r w:rsidR="001358DC">
        <w:rPr>
          <w:rFonts w:ascii="Cordia New" w:hAnsi="Cordia New" w:cs="Cordia New"/>
          <w:color w:val="000000" w:themeColor="text1"/>
          <w:sz w:val="28"/>
        </w:rPr>
        <w:t xml:space="preserve">shared_secret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ระบบจัดการการส่งการบ้านกับส่วนบริการเกตเวย์ต้องตรงกัน</w:t>
      </w:r>
      <w:r w:rsidR="00AE048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จากนั้นส่วนบริการเกตเวย์ยืนยันตัวตนส่งข้อมูลผู้ใช้ให้กับส่วนบริการ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 โดย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ร้องขอแ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ID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ระบุหมายเลขเอพีไอที่ต้องการใช้งาน และรหัสเพื่อขอ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่อด้วยชื่อผู้ใช้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ะรหัส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ตอบกลับสำหรับส่วนบริการ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ที่จะบอกว่า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ผู้ใช้ม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แปรส่วนบริการเกตเวย์ต้อง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ซึ่งจะถูกใช้ในการร้องขอ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การบริการครั้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ต่อไป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 xml:space="preserve">โดย </w:t>
      </w:r>
      <w:r w:rsidR="00451595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>จะถูกส่งให้กับระบบจัดการการบ้าน</w:t>
      </w:r>
    </w:p>
    <w:p w:rsidR="00F10FDE" w:rsidRPr="00092830" w:rsidRDefault="00F10FDE" w:rsidP="001F007C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F10FDE" w:rsidRDefault="00391F96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391F96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38775" cy="7219950"/>
            <wp:effectExtent l="19050" t="0" r="9525" b="0"/>
            <wp:docPr id="691" name="Picture 28" descr="D:\myprojects\Senior Project\Diagrams\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myprojects\Senior Project\Diagrams\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b="298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7219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70472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438775" cy="3181350"/>
            <wp:effectExtent l="19050" t="0" r="9525" b="0"/>
            <wp:docPr id="689" name="Picture 28" descr="D:\myprojects\Senior Project\Diagrams\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myprojects\Senior Project\Diagrams\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 t="69703" b="-6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38775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0FDE" w:rsidRPr="00092830" w:rsidRDefault="008D75A4" w:rsidP="001F007C">
      <w:pPr>
        <w:pStyle w:val="Figure"/>
        <w:rPr>
          <w:color w:val="000000" w:themeColor="text1"/>
        </w:rPr>
      </w:pPr>
      <w:bookmarkStart w:id="97" w:name="_Toc419677912"/>
      <w:bookmarkStart w:id="98" w:name="_Toc425342104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</w:t>
      </w:r>
      <w:r w:rsidR="00A075A5">
        <w:rPr>
          <w:color w:val="000000" w:themeColor="text1"/>
          <w:cs/>
        </w:rPr>
        <w:t>ะบบจัดการการส่งการบ้านปฏิบัติ</w:t>
      </w:r>
      <w:r w:rsidR="00F10FDE" w:rsidRPr="00092830">
        <w:rPr>
          <w:color w:val="000000" w:themeColor="text1"/>
          <w:cs/>
        </w:rPr>
        <w:t>ร้องขอข้อมูล</w:t>
      </w:r>
      <w:bookmarkEnd w:id="97"/>
      <w:r w:rsidR="005E23CA">
        <w:rPr>
          <w:rFonts w:hint="cs"/>
          <w:color w:val="000000" w:themeColor="text1"/>
          <w:cs/>
        </w:rPr>
        <w:t>ผู้ใช้งาน</w:t>
      </w:r>
      <w:bookmarkEnd w:id="98"/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ข้อมูล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ึงต้องมีการร้องขอข้อมูล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ที่สามารถร้องขอได้ทีละผู้ใช้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ที่จะต้องมีชื่อผู้ใช้ และ </w:t>
      </w:r>
      <w:r w:rsidR="000D6BB2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ปัจจุบันของผู้ใช้งาน</w:t>
      </w:r>
    </w:p>
    <w:p w:rsidR="00F10FDE" w:rsidRPr="00092830" w:rsidRDefault="00F10FDE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  <w:cs/>
        </w:rPr>
      </w:pPr>
    </w:p>
    <w:p w:rsidR="002D7C0E" w:rsidRPr="00092830" w:rsidRDefault="002D7C0E" w:rsidP="001F007C">
      <w:pPr>
        <w:spacing w:line="240" w:lineRule="auto"/>
        <w:rPr>
          <w:rFonts w:ascii="Cordia New" w:hAnsi="Cordia New" w:cs="Cordia New"/>
          <w:color w:val="000000" w:themeColor="text1"/>
          <w:cs/>
        </w:rPr>
      </w:pPr>
    </w:p>
    <w:p w:rsidR="002D7C0E" w:rsidRPr="00092830" w:rsidRDefault="002D7C0E" w:rsidP="001F007C">
      <w:pPr>
        <w:spacing w:line="240" w:lineRule="auto"/>
        <w:rPr>
          <w:rFonts w:ascii="Cordia New" w:hAnsi="Cordia New" w:cs="Cordia New"/>
          <w:color w:val="000000" w:themeColor="text1"/>
          <w:szCs w:val="40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:rsidR="00F10FDE" w:rsidRPr="00092830" w:rsidRDefault="00CF7E97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oval id="_x0000_s1037" style="position:absolute;left:0;text-align:left;margin-left:185.25pt;margin-top:-75pt;width:63.75pt;height:25.5pt;z-index:251664384" stroked="f"/>
        </w:pict>
      </w:r>
      <w:bookmarkStart w:id="99" w:name="_Toc425341967"/>
      <w:r w:rsidR="002D7C0E" w:rsidRPr="00092830">
        <w:rPr>
          <w:color w:val="000000" w:themeColor="text1"/>
          <w:cs/>
        </w:rPr>
        <w:t xml:space="preserve">บทที่ </w:t>
      </w:r>
      <w:r w:rsidR="002D7C0E" w:rsidRPr="00092830">
        <w:rPr>
          <w:color w:val="000000" w:themeColor="text1"/>
        </w:rPr>
        <w:t>4</w:t>
      </w:r>
      <w:r w:rsidR="002D7C0E" w:rsidRPr="00092830">
        <w:rPr>
          <w:color w:val="000000" w:themeColor="text1"/>
        </w:rPr>
        <w:br/>
      </w:r>
      <w:r w:rsidR="002D7C0E" w:rsidRPr="00092830">
        <w:rPr>
          <w:color w:val="000000" w:themeColor="text1"/>
          <w:cs/>
        </w:rPr>
        <w:t>การออกแบบฐานข้อมูล</w:t>
      </w:r>
      <w:bookmarkEnd w:id="99"/>
    </w:p>
    <w:p w:rsidR="00D84C25" w:rsidRPr="00092830" w:rsidRDefault="00D84C25" w:rsidP="00BB58E6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3473FF" w:rsidRPr="00092830" w:rsidRDefault="002D7C0E" w:rsidP="00BB58E6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</w:r>
      <w:r w:rsidR="00876373">
        <w:rPr>
          <w:rFonts w:ascii="Cordia New" w:hAnsi="Cordia New" w:cs="Cordia New" w:hint="cs"/>
          <w:color w:val="000000" w:themeColor="text1"/>
          <w:cs/>
        </w:rPr>
        <w:t xml:space="preserve">ส่วนบริการเกตเวย์ยืนยันตัวตน </w:t>
      </w:r>
      <w:r w:rsidR="00CC54BC">
        <w:rPr>
          <w:rFonts w:ascii="Cordia New" w:hAnsi="Cordia New" w:cs="Cordia New" w:hint="cs"/>
          <w:color w:val="000000" w:themeColor="text1"/>
          <w:cs/>
        </w:rPr>
        <w:t>มีการจัดเก็บข้อมูลของผู้ขอบริการ และ</w:t>
      </w:r>
      <w:r w:rsidR="00D23FF5">
        <w:rPr>
          <w:rFonts w:ascii="Cordia New" w:hAnsi="Cordia New" w:cs="Cordia New" w:hint="cs"/>
          <w:color w:val="000000" w:themeColor="text1"/>
          <w:cs/>
        </w:rPr>
        <w:t>รหัสลับ</w:t>
      </w:r>
      <w:r w:rsidR="00A2394D">
        <w:rPr>
          <w:rFonts w:ascii="Cordia New" w:hAnsi="Cordia New" w:cs="Cordia New" w:hint="cs"/>
          <w:color w:val="000000" w:themeColor="text1"/>
          <w:cs/>
        </w:rPr>
        <w:t>ที่ใช้ร่วมกันไว้ในฐานข้อมูล ส่วนของล็อกจะถูกใช้จัดเก็บสถานะ ทั้งการขอยืนยันตัวตนให้กับผู้ใช้งาน ข้อผิดพลาดที่เกิดขึ้นภายในส่วนบริการ และข้อผิดพลาดที่เกิดจากการร้องขอบริการจากเรสต์เอพีไอยืนยันตัวตนสำนักบริการเทคโนโลยี</w:t>
      </w:r>
    </w:p>
    <w:p w:rsidR="00D135A3" w:rsidRDefault="002F6B1E" w:rsidP="00BB58E6">
      <w:pPr>
        <w:pStyle w:val="Heading2"/>
        <w:rPr>
          <w:color w:val="000000" w:themeColor="text1"/>
        </w:rPr>
      </w:pPr>
      <w:bookmarkStart w:id="100" w:name="_Toc425341968"/>
      <w:r w:rsidRPr="00092830">
        <w:rPr>
          <w:color w:val="000000" w:themeColor="text1"/>
          <w:cs/>
        </w:rPr>
        <w:t>การออกแบบฐานข้อมูล</w:t>
      </w:r>
      <w:bookmarkEnd w:id="100"/>
    </w:p>
    <w:p w:rsidR="00363D7B" w:rsidRDefault="00363D7B" w:rsidP="00BB58E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/>
          <w:color w:val="000000" w:themeColor="text1"/>
        </w:rPr>
        <w:tab/>
      </w:r>
      <w:r>
        <w:rPr>
          <w:rFonts w:ascii="Cordia New" w:hAnsi="Cordia New" w:cs="Cordia New" w:hint="cs"/>
          <w:color w:val="000000" w:themeColor="text1"/>
          <w:cs/>
        </w:rPr>
        <w:t>ขั้นตอนแรกในการออกแบบฐานข้อมูล</w:t>
      </w: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 w:hint="cs"/>
          <w:color w:val="000000" w:themeColor="text1"/>
          <w:cs/>
        </w:rPr>
        <w:t>คือ การวิเคราะห์ข้อมูลที่จะถูกจัดเก็บ และประเมินการใช้งานของข้อมูล</w:t>
      </w:r>
      <w:r w:rsidR="00A3055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3F3ED3">
        <w:rPr>
          <w:rFonts w:ascii="Cordia New" w:hAnsi="Cordia New" w:cs="Cordia New" w:hint="cs"/>
          <w:color w:val="000000" w:themeColor="text1"/>
          <w:cs/>
        </w:rPr>
        <w:t>โดยส่วนบริการเกตเวย์ยืนยันตัวตนมีการเชื่อมต่อกับระบบอื่น</w:t>
      </w:r>
      <w:r w:rsidR="007225A2">
        <w:rPr>
          <w:rFonts w:ascii="Cordia New" w:hAnsi="Cordia New" w:cs="Cordia New" w:hint="cs"/>
          <w:color w:val="000000" w:themeColor="text1"/>
          <w:cs/>
        </w:rPr>
        <w:t xml:space="preserve"> ดังนั้น ควร</w:t>
      </w:r>
      <w:r w:rsidR="00E83C83">
        <w:rPr>
          <w:rFonts w:ascii="Cordia New" w:hAnsi="Cordia New" w:cs="Cordia New" w:hint="cs"/>
          <w:color w:val="000000" w:themeColor="text1"/>
          <w:cs/>
        </w:rPr>
        <w:t>จัดเก็บข้อมูลเกี่ยวกับ</w:t>
      </w:r>
      <w:r w:rsidR="003F3ED3">
        <w:rPr>
          <w:rFonts w:ascii="Cordia New" w:hAnsi="Cordia New" w:cs="Cordia New" w:hint="cs"/>
          <w:color w:val="000000" w:themeColor="text1"/>
          <w:cs/>
        </w:rPr>
        <w:t>ระบบอื่น ไว้ภายในฐานข้อมูล</w:t>
      </w:r>
      <w:r w:rsidR="007478BE">
        <w:rPr>
          <w:rFonts w:ascii="Cordia New" w:hAnsi="Cordia New" w:cs="Cordia New" w:hint="cs"/>
          <w:color w:val="000000" w:themeColor="text1"/>
          <w:cs/>
        </w:rPr>
        <w:t>ของส่วนบริการเกตเวย์ยืนยันตัวตน</w:t>
      </w:r>
      <w:r w:rsidR="004A6497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7225A2">
        <w:rPr>
          <w:rFonts w:ascii="Cordia New" w:hAnsi="Cordia New" w:cs="Cordia New" w:hint="cs"/>
          <w:color w:val="000000" w:themeColor="text1"/>
          <w:cs/>
        </w:rPr>
        <w:t>ให้</w:t>
      </w:r>
      <w:r w:rsidR="00441A4F">
        <w:rPr>
          <w:rFonts w:ascii="Cordia New" w:hAnsi="Cordia New" w:cs="Cordia New" w:hint="cs"/>
          <w:color w:val="000000" w:themeColor="text1"/>
          <w:cs/>
        </w:rPr>
        <w:t xml:space="preserve">ง่ายต่อการจัดการ </w:t>
      </w:r>
      <w:r w:rsidR="007225A2">
        <w:rPr>
          <w:rFonts w:ascii="Cordia New" w:hAnsi="Cordia New" w:cs="Cordia New" w:hint="cs"/>
          <w:color w:val="000000" w:themeColor="text1"/>
          <w:cs/>
        </w:rPr>
        <w:t>และ</w:t>
      </w:r>
      <w:r w:rsidR="00441A4F">
        <w:rPr>
          <w:rFonts w:ascii="Cordia New" w:hAnsi="Cordia New" w:cs="Cordia New" w:hint="cs"/>
          <w:color w:val="000000" w:themeColor="text1"/>
          <w:cs/>
        </w:rPr>
        <w:t>เปลี่ยนแปลงข้อมูล</w:t>
      </w:r>
    </w:p>
    <w:p w:rsidR="00D86F35" w:rsidRDefault="00D86F35" w:rsidP="00BB58E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 w:hint="cs"/>
          <w:color w:val="000000" w:themeColor="text1"/>
          <w:cs/>
        </w:rPr>
        <w:tab/>
        <w:t>เพื่อความง่ายต่อการจัดการของข้อมูล และตาราง แต่ละตารางจะมีอย่างน้อยหนึ่ง</w:t>
      </w:r>
      <w:r w:rsidR="00C17B85">
        <w:rPr>
          <w:rFonts w:ascii="Cordia New" w:hAnsi="Cordia New" w:cs="Cordia New" w:hint="cs"/>
          <w:color w:val="000000" w:themeColor="text1"/>
          <w:cs/>
        </w:rPr>
        <w:t>สดมภ์ที่มีค่า</w:t>
      </w:r>
      <w:r>
        <w:rPr>
          <w:rFonts w:ascii="Cordia New" w:hAnsi="Cordia New" w:cs="Cordia New" w:hint="cs"/>
          <w:color w:val="000000" w:themeColor="text1"/>
          <w:cs/>
        </w:rPr>
        <w:t>แต่ละระเบียน</w:t>
      </w:r>
      <w:r w:rsidR="00C17B85">
        <w:rPr>
          <w:rFonts w:ascii="Cordia New" w:hAnsi="Cordia New" w:cs="Cordia New" w:hint="cs"/>
          <w:color w:val="000000" w:themeColor="text1"/>
          <w:cs/>
        </w:rPr>
        <w:t xml:space="preserve">ต่างกัน </w:t>
      </w:r>
      <w:r w:rsidR="005E2D1A">
        <w:rPr>
          <w:rFonts w:ascii="Cordia New" w:hAnsi="Cordia New" w:cs="Cordia New" w:hint="cs"/>
          <w:color w:val="000000" w:themeColor="text1"/>
          <w:cs/>
        </w:rPr>
        <w:t>โดยหลักการแล้วสดมภ์ที่มีค่าเฉพาะมักจะถูกซ่อนไม่ให้</w:t>
      </w:r>
      <w:r w:rsidR="00533FFC">
        <w:rPr>
          <w:rFonts w:ascii="Cordia New" w:hAnsi="Cordia New" w:cs="Cordia New" w:hint="cs"/>
          <w:color w:val="000000" w:themeColor="text1"/>
          <w:cs/>
        </w:rPr>
        <w:t>เห็นโดยผู้ใช้งาน</w:t>
      </w:r>
      <w:r w:rsidR="00EC16A9">
        <w:rPr>
          <w:rFonts w:ascii="Cordia New" w:hAnsi="Cordia New" w:cs="Cordia New" w:hint="cs"/>
          <w:color w:val="000000" w:themeColor="text1"/>
          <w:cs/>
        </w:rPr>
        <w:t xml:space="preserve"> แต่ข้อมูลจะเข้าถึงได้โดยผู้ดูแลระบบเพื่อ</w:t>
      </w:r>
      <w:r w:rsidR="006D7179">
        <w:rPr>
          <w:rFonts w:ascii="Cordia New" w:hAnsi="Cordia New" w:cs="Cordia New" w:hint="cs"/>
          <w:color w:val="000000" w:themeColor="text1"/>
          <w:cs/>
        </w:rPr>
        <w:t>การ</w:t>
      </w:r>
      <w:r w:rsidR="001D5721">
        <w:rPr>
          <w:rFonts w:ascii="Cordia New" w:hAnsi="Cordia New" w:cs="Cordia New" w:hint="cs"/>
          <w:color w:val="000000" w:themeColor="text1"/>
          <w:cs/>
        </w:rPr>
        <w:t>ติดตามดูแลข้อมูล</w:t>
      </w:r>
    </w:p>
    <w:p w:rsidR="00AA176B" w:rsidRPr="00456F56" w:rsidRDefault="00AA176B" w:rsidP="00BB58E6">
      <w:pPr>
        <w:pStyle w:val="Heading3"/>
      </w:pPr>
      <w:r w:rsidRPr="00456F56">
        <w:rPr>
          <w:cs/>
        </w:rPr>
        <w:t xml:space="preserve">ตาราง </w:t>
      </w:r>
      <w:r w:rsidR="00561B46">
        <w:t>A</w:t>
      </w:r>
      <w:r w:rsidRPr="00456F56">
        <w:t>pplications</w:t>
      </w:r>
    </w:p>
    <w:p w:rsidR="00456F56" w:rsidRDefault="00C85981" w:rsidP="00BB58E6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6C48C3">
        <w:rPr>
          <w:rFonts w:ascii="Cordia New" w:hAnsi="Cordia New" w:cs="Cordia New" w:hint="cs"/>
          <w:sz w:val="28"/>
          <w:cs/>
        </w:rPr>
        <w:t xml:space="preserve">ตาราง </w:t>
      </w:r>
      <w:r w:rsidR="00561B46">
        <w:rPr>
          <w:rFonts w:ascii="Cordia New" w:hAnsi="Cordia New" w:cs="Cordia New"/>
          <w:sz w:val="28"/>
        </w:rPr>
        <w:t>A</w:t>
      </w:r>
      <w:r w:rsidR="006C48C3">
        <w:rPr>
          <w:rFonts w:ascii="Cordia New" w:hAnsi="Cordia New" w:cs="Cordia New"/>
          <w:sz w:val="28"/>
        </w:rPr>
        <w:t xml:space="preserve">pplications </w:t>
      </w:r>
      <w:r w:rsidR="006C48C3">
        <w:rPr>
          <w:rFonts w:ascii="Cordia New" w:hAnsi="Cordia New" w:cs="Cordia New" w:hint="cs"/>
          <w:sz w:val="28"/>
          <w:cs/>
        </w:rPr>
        <w:t>ถูกสร้างเพื่อจัดเก็บข้อมูลของระบบภายนอกที่ต้องการร้องขอใช้บริการ</w:t>
      </w:r>
      <w:r w:rsidR="009002E0">
        <w:rPr>
          <w:rFonts w:ascii="Cordia New" w:hAnsi="Cordia New" w:cs="Cordia New" w:hint="cs"/>
          <w:sz w:val="28"/>
          <w:cs/>
        </w:rPr>
        <w:t xml:space="preserve"> </w:t>
      </w:r>
      <w:r w:rsidR="003D78DD">
        <w:rPr>
          <w:rFonts w:ascii="Cordia New" w:hAnsi="Cordia New" w:cs="Cordia New" w:hint="cs"/>
          <w:sz w:val="28"/>
          <w:cs/>
        </w:rPr>
        <w:t>โดยจะจัดเก็บชื่อระบบที่ขอใช้บริการ และ</w:t>
      </w:r>
      <w:r w:rsidR="00D64A32">
        <w:rPr>
          <w:rFonts w:ascii="Cordia New" w:hAnsi="Cordia New" w:cs="Cordia New" w:hint="cs"/>
          <w:sz w:val="28"/>
          <w:cs/>
        </w:rPr>
        <w:t>รหัสลับ</w:t>
      </w:r>
      <w:r w:rsidR="005E556E">
        <w:rPr>
          <w:rFonts w:ascii="Cordia New" w:hAnsi="Cordia New" w:cs="Cordia New" w:hint="cs"/>
          <w:sz w:val="28"/>
          <w:cs/>
        </w:rPr>
        <w:t>ที่ใช้ร่วมกันระหว่างส่วนบริการเกตเวย์ยืนยันตัวตนกับระบบอื่น</w:t>
      </w:r>
      <w:r w:rsidR="00971BAD">
        <w:rPr>
          <w:rFonts w:ascii="Cordia New" w:hAnsi="Cordia New" w:cs="Cordia New" w:hint="cs"/>
          <w:sz w:val="28"/>
          <w:cs/>
        </w:rPr>
        <w:t xml:space="preserve"> </w:t>
      </w:r>
    </w:p>
    <w:p w:rsidR="000E0C73" w:rsidRDefault="000E0C73" w:rsidP="00BB58E6">
      <w:pPr>
        <w:pStyle w:val="Figure"/>
        <w:spacing w:after="0"/>
        <w:jc w:val="left"/>
      </w:pPr>
      <w:r>
        <w:rPr>
          <w:cs/>
        </w:rPr>
        <w:t xml:space="preserve">ตารางที่ </w:t>
      </w:r>
      <w:fldSimple w:instr=" STYLEREF 1 \s ">
        <w:r w:rsidR="00D70B7B">
          <w:rPr>
            <w:noProof/>
            <w:cs/>
          </w:rPr>
          <w:t>4</w:t>
        </w:r>
      </w:fldSimple>
      <w:r w:rsidR="00D70B7B">
        <w:rPr>
          <w:cs/>
        </w:rPr>
        <w:t>.</w:t>
      </w:r>
      <w:fldSimple w:instr=" SEQ ตารางที่ \* ARABIC \s 1 ">
        <w:r w:rsidR="00D70B7B">
          <w:rPr>
            <w:noProof/>
            <w:cs/>
          </w:rPr>
          <w:t>1</w:t>
        </w:r>
      </w:fldSimple>
      <w:r>
        <w:rPr>
          <w:rFonts w:hint="cs"/>
          <w:cs/>
        </w:rPr>
        <w:t xml:space="preserve"> แสดงรายละเอียดของตารางชื่อว่า </w:t>
      </w:r>
      <w:r w:rsidR="00561B46">
        <w:t>A</w:t>
      </w:r>
      <w:r>
        <w:t>pplications</w:t>
      </w:r>
    </w:p>
    <w:tbl>
      <w:tblPr>
        <w:tblStyle w:val="TableGrid"/>
        <w:tblW w:w="8640" w:type="dxa"/>
        <w:tblInd w:w="108" w:type="dxa"/>
        <w:tblLook w:val="04A0"/>
      </w:tblPr>
      <w:tblGrid>
        <w:gridCol w:w="1483"/>
        <w:gridCol w:w="1264"/>
        <w:gridCol w:w="1246"/>
        <w:gridCol w:w="1062"/>
        <w:gridCol w:w="3585"/>
      </w:tblGrid>
      <w:tr w:rsidR="00410B84" w:rsidTr="0010654E">
        <w:tc>
          <w:tcPr>
            <w:tcW w:w="1483" w:type="dxa"/>
          </w:tcPr>
          <w:p w:rsidR="00410B84" w:rsidRPr="003000A4" w:rsidRDefault="00410B84" w:rsidP="00BB58E6">
            <w:pPr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64" w:type="dxa"/>
          </w:tcPr>
          <w:p w:rsidR="00410B84" w:rsidRPr="003000A4" w:rsidRDefault="00410B84" w:rsidP="00BB58E6">
            <w:pPr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46" w:type="dxa"/>
          </w:tcPr>
          <w:p w:rsidR="00410B84" w:rsidRPr="003000A4" w:rsidRDefault="00410B84" w:rsidP="00BB58E6">
            <w:pPr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62" w:type="dxa"/>
          </w:tcPr>
          <w:p w:rsidR="00410B84" w:rsidRPr="003000A4" w:rsidRDefault="00410B84" w:rsidP="00BB58E6">
            <w:pPr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585" w:type="dxa"/>
          </w:tcPr>
          <w:p w:rsidR="00410B84" w:rsidRPr="003000A4" w:rsidRDefault="00410B84" w:rsidP="00BB58E6">
            <w:pPr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410B84" w:rsidTr="0010654E">
        <w:tc>
          <w:tcPr>
            <w:tcW w:w="1483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app_id</w:t>
            </w:r>
          </w:p>
        </w:tc>
        <w:tc>
          <w:tcPr>
            <w:tcW w:w="1264" w:type="dxa"/>
          </w:tcPr>
          <w:p w:rsidR="00410B84" w:rsidRPr="007F2285" w:rsidRDefault="00E8666D" w:rsidP="00BB58E6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6)</w:t>
            </w:r>
          </w:p>
        </w:tc>
        <w:tc>
          <w:tcPr>
            <w:tcW w:w="1246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 xml:space="preserve">Unique </w:t>
            </w:r>
          </w:p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62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585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410B84" w:rsidTr="0010654E">
        <w:tc>
          <w:tcPr>
            <w:tcW w:w="1483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secret</w:t>
            </w:r>
          </w:p>
        </w:tc>
        <w:tc>
          <w:tcPr>
            <w:tcW w:w="1264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varchar(50)</w:t>
            </w:r>
          </w:p>
        </w:tc>
        <w:tc>
          <w:tcPr>
            <w:tcW w:w="1246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585" w:type="dxa"/>
          </w:tcPr>
          <w:p w:rsidR="00410B84" w:rsidRPr="007F2285" w:rsidRDefault="00410B84" w:rsidP="00BB58E6">
            <w:pPr>
              <w:rPr>
                <w:rFonts w:ascii="Cordia New" w:hAnsi="Cordia New" w:cs="Cordia New"/>
                <w:sz w:val="28"/>
                <w:cs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รหัสลับที่ใช้ร่วมกัน</w:t>
            </w:r>
            <w:r w:rsidR="00064463" w:rsidRPr="007F2285">
              <w:rPr>
                <w:rFonts w:ascii="Cordia New" w:hAnsi="Cordia New" w:cs="Cordia New"/>
                <w:sz w:val="28"/>
                <w:cs/>
              </w:rPr>
              <w:t xml:space="preserve"> สำหรับการเข้ารหัสข้อมูลที่สำคัญ เช่น รหัสของผู้ใช้งาน</w:t>
            </w:r>
          </w:p>
        </w:tc>
      </w:tr>
    </w:tbl>
    <w:p w:rsidR="00EE6C54" w:rsidRDefault="00EE6C54" w:rsidP="00BB58E6">
      <w:pPr>
        <w:spacing w:line="240" w:lineRule="auto"/>
        <w:rPr>
          <w:rFonts w:hint="cs"/>
        </w:rPr>
      </w:pPr>
    </w:p>
    <w:p w:rsidR="00856BA8" w:rsidRDefault="00650360" w:rsidP="00650360">
      <w:pPr>
        <w:pStyle w:val="Heading3"/>
      </w:pPr>
      <w:r>
        <w:rPr>
          <w:rFonts w:hint="cs"/>
          <w:cs/>
        </w:rPr>
        <w:t xml:space="preserve">ตาราง </w:t>
      </w:r>
      <w:r>
        <w:t>Monitor</w:t>
      </w:r>
    </w:p>
    <w:p w:rsidR="00816C72" w:rsidRPr="00126A44" w:rsidRDefault="00816C72" w:rsidP="00816C72">
      <w:pPr>
        <w:spacing w:after="0" w:line="240" w:lineRule="auto"/>
        <w:rPr>
          <w:rFonts w:ascii="Cordia New" w:hAnsi="Cordia New" w:cs="Cordia New" w:hint="cs"/>
          <w:sz w:val="28"/>
          <w:cs/>
        </w:rPr>
      </w:pPr>
      <w:r>
        <w:t xml:space="preserve"> </w:t>
      </w:r>
      <w:r>
        <w:tab/>
      </w:r>
      <w:r w:rsidR="00126A44" w:rsidRPr="00126A44">
        <w:rPr>
          <w:rFonts w:ascii="Cordia New" w:hAnsi="Cordia New" w:cs="Cordia New"/>
          <w:sz w:val="28"/>
          <w:cs/>
        </w:rPr>
        <w:t xml:space="preserve">ตาราง </w:t>
      </w:r>
      <w:r w:rsidR="00126A44" w:rsidRPr="00126A44">
        <w:rPr>
          <w:rFonts w:ascii="Cordia New" w:hAnsi="Cordia New" w:cs="Cordia New"/>
          <w:sz w:val="28"/>
        </w:rPr>
        <w:t xml:space="preserve">Monitor </w:t>
      </w:r>
      <w:r w:rsidR="00126A44">
        <w:rPr>
          <w:rFonts w:ascii="Cordia New" w:hAnsi="Cordia New" w:cs="Cordia New" w:hint="cs"/>
          <w:sz w:val="28"/>
          <w:cs/>
        </w:rPr>
        <w:t>ใช้สำหรับจัดเก็บข้อมูลสถิติของแต่ละ</w:t>
      </w:r>
      <w:r w:rsidR="001F4CAE">
        <w:rPr>
          <w:rFonts w:ascii="Cordia New" w:hAnsi="Cordia New" w:cs="Cordia New" w:hint="cs"/>
          <w:sz w:val="28"/>
          <w:cs/>
        </w:rPr>
        <w:t>ระบบภายนอกที่มีการเรียกใช้งานส่วนบริการเกตเวย์ยืนยันตัวตน</w:t>
      </w:r>
      <w:r w:rsidR="00857234">
        <w:rPr>
          <w:rFonts w:ascii="Cordia New" w:hAnsi="Cordia New" w:cs="Cordia New" w:hint="cs"/>
          <w:sz w:val="28"/>
          <w:cs/>
        </w:rPr>
        <w:t xml:space="preserve"> เช่น ปริมาณของคำขอ</w:t>
      </w:r>
      <w:r w:rsidR="0078004C">
        <w:rPr>
          <w:rFonts w:ascii="Cordia New" w:hAnsi="Cordia New" w:cs="Cordia New" w:hint="cs"/>
          <w:sz w:val="28"/>
          <w:cs/>
        </w:rPr>
        <w:t>สูงสุด</w:t>
      </w:r>
      <w:r w:rsidR="00857234">
        <w:rPr>
          <w:rFonts w:ascii="Cordia New" w:hAnsi="Cordia New" w:cs="Cordia New" w:hint="cs"/>
          <w:sz w:val="28"/>
          <w:cs/>
        </w:rPr>
        <w:t>ในแต่ละวัน</w:t>
      </w:r>
      <w:r w:rsidR="001F4CAE">
        <w:rPr>
          <w:rFonts w:ascii="Cordia New" w:hAnsi="Cordia New" w:cs="Cordia New" w:hint="cs"/>
          <w:sz w:val="28"/>
          <w:cs/>
        </w:rPr>
        <w:t xml:space="preserve"> </w:t>
      </w:r>
      <w:r w:rsidR="008260E0">
        <w:rPr>
          <w:rFonts w:ascii="Cordia New" w:hAnsi="Cordia New" w:cs="Cordia New" w:hint="cs"/>
          <w:sz w:val="28"/>
          <w:cs/>
        </w:rPr>
        <w:t>จำนวน</w:t>
      </w:r>
      <w:r w:rsidR="004E6581">
        <w:rPr>
          <w:rFonts w:ascii="Cordia New" w:hAnsi="Cordia New" w:cs="Cordia New" w:hint="cs"/>
          <w:sz w:val="28"/>
          <w:cs/>
        </w:rPr>
        <w:t>ปัญหาที่เกิด</w:t>
      </w:r>
      <w:r w:rsidR="00C7327E">
        <w:rPr>
          <w:rFonts w:ascii="Cordia New" w:hAnsi="Cordia New" w:cs="Cordia New" w:hint="cs"/>
          <w:sz w:val="28"/>
          <w:cs/>
        </w:rPr>
        <w:t>ภาย</w:t>
      </w:r>
      <w:r w:rsidR="004E6581">
        <w:rPr>
          <w:rFonts w:ascii="Cordia New" w:hAnsi="Cordia New" w:cs="Cordia New" w:hint="cs"/>
          <w:sz w:val="28"/>
          <w:cs/>
        </w:rPr>
        <w:t>ในส่วนบริการเกตเวย์ยืนยันตัวตน</w:t>
      </w:r>
      <w:r w:rsidR="00AD4913">
        <w:rPr>
          <w:rFonts w:ascii="Cordia New" w:hAnsi="Cordia New" w:cs="Cordia New" w:hint="cs"/>
          <w:sz w:val="28"/>
          <w:cs/>
        </w:rPr>
        <w:t xml:space="preserve"> ไม่รวมปัญหาที่เกิดจากผู้ใช้งานป้อนข้อมูลผิดพลาด</w:t>
      </w:r>
    </w:p>
    <w:p w:rsidR="00AA176B" w:rsidRDefault="00AA176B" w:rsidP="00BB58E6">
      <w:pPr>
        <w:pStyle w:val="Heading3"/>
      </w:pPr>
      <w:r w:rsidRPr="00456F56">
        <w:t xml:space="preserve"> </w:t>
      </w:r>
      <w:r w:rsidR="00B97C77">
        <w:rPr>
          <w:rFonts w:hint="cs"/>
          <w:cs/>
        </w:rPr>
        <w:t>แผนภาพความสัมพันธ์ระหว่างเอนทิตี</w:t>
      </w:r>
    </w:p>
    <w:p w:rsidR="00DF5163" w:rsidRPr="00092830" w:rsidRDefault="00DF5163" w:rsidP="00DF5163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>การออกแบบฐานข้อมูลของ</w:t>
      </w: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อ้างอิงจากข้อมูล</w:t>
      </w:r>
      <w:r>
        <w:rPr>
          <w:rFonts w:ascii="Cordia New" w:hAnsi="Cordia New" w:cs="Cordia New" w:hint="cs"/>
          <w:color w:val="000000" w:themeColor="text1"/>
          <w:sz w:val="28"/>
          <w:cs/>
        </w:rPr>
        <w:t>เป็นหลัก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.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.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้</w:t>
      </w:r>
    </w:p>
    <w:p w:rsidR="00691481" w:rsidRPr="00691481" w:rsidRDefault="00691481" w:rsidP="00691481">
      <w:pPr>
        <w:rPr>
          <w:rFonts w:ascii="Cordia New" w:hAnsi="Cordia New" w:cs="Cordia New"/>
        </w:rPr>
      </w:pPr>
    </w:p>
    <w:p w:rsidR="002F6B1E" w:rsidRPr="00092830" w:rsidRDefault="005F0169" w:rsidP="00BB58E6">
      <w:pPr>
        <w:pStyle w:val="Heading2"/>
        <w:rPr>
          <w:color w:val="000000" w:themeColor="text1"/>
        </w:rPr>
      </w:pPr>
      <w:r>
        <w:rPr>
          <w:rFonts w:hint="cs"/>
          <w:color w:val="000000" w:themeColor="text1"/>
          <w:cs/>
        </w:rPr>
        <w:t>การออกแบบล็อก</w:t>
      </w:r>
    </w:p>
    <w:p w:rsidR="00B57E3F" w:rsidRDefault="00B57E3F" w:rsidP="00BB58E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ในขั้นตอน</w:t>
      </w:r>
      <w:r w:rsidR="00CD6EFB" w:rsidRPr="00A26561">
        <w:rPr>
          <w:rFonts w:ascii="Cordia New" w:hAnsi="Cordia New" w:cs="Cordia New"/>
          <w:color w:val="000000" w:themeColor="text1"/>
          <w:sz w:val="28"/>
          <w:cs/>
        </w:rPr>
        <w:t>การออกแบบล็อก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สิ่งที่ต้องคำนึงก่อนคือการแยกประเภทของ</w:t>
      </w:r>
      <w:r w:rsidR="00605750">
        <w:rPr>
          <w:rFonts w:ascii="Cordia New" w:hAnsi="Cordia New" w:cs="Cordia New"/>
          <w:color w:val="000000" w:themeColor="text1"/>
          <w:sz w:val="28"/>
          <w:cs/>
        </w:rPr>
        <w:t>ล็อก ซึ่งแยกได้เป็น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2498D" w:rsidRPr="00A26561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ประเภท คือ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 xml:space="preserve"> ล็</w:t>
      </w:r>
      <w:r w:rsidR="00CE45CE">
        <w:rPr>
          <w:rFonts w:ascii="Cordia New" w:hAnsi="Cordia New" w:cs="Cordia New" w:hint="cs"/>
          <w:color w:val="000000" w:themeColor="text1"/>
          <w:sz w:val="28"/>
          <w:cs/>
        </w:rPr>
        <w:t>อก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A92619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เข้าใช้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Access Log)</w:t>
      </w:r>
      <w:r w:rsidR="00D62E64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ล็อก</w:t>
      </w:r>
      <w:r w:rsidR="003562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>ข้อผิดพลาด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Error Log)</w:t>
      </w:r>
    </w:p>
    <w:p w:rsidR="0090203B" w:rsidRDefault="0090203B" w:rsidP="00BB58E6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ล็</w:t>
      </w:r>
      <w:r w:rsidR="00352252">
        <w:rPr>
          <w:rFonts w:hint="cs"/>
          <w:color w:val="000000" w:themeColor="text1"/>
          <w:cs/>
        </w:rPr>
        <w:t>อก</w:t>
      </w:r>
      <w:r w:rsidR="00A92619">
        <w:rPr>
          <w:rFonts w:hint="cs"/>
          <w:color w:val="000000" w:themeColor="text1"/>
          <w:cs/>
        </w:rPr>
        <w:t>บันทึกการเข้าใช้</w:t>
      </w:r>
    </w:p>
    <w:p w:rsidR="00D62E64" w:rsidRDefault="00D62E64" w:rsidP="00BB58E6">
      <w:pPr>
        <w:spacing w:after="0" w:line="240" w:lineRule="auto"/>
        <w:rPr>
          <w:rFonts w:ascii="Cordia New" w:hAnsi="Cordia New" w:cs="Cordia New"/>
          <w:sz w:val="28"/>
        </w:rPr>
      </w:pPr>
      <w:r>
        <w:t xml:space="preserve"> </w:t>
      </w:r>
      <w:r>
        <w:tab/>
      </w:r>
      <w:r w:rsidR="005F28C8">
        <w:rPr>
          <w:rFonts w:hint="cs"/>
          <w:cs/>
        </w:rPr>
        <w:t>เป็นล็อกบันทึก</w:t>
      </w:r>
      <w:r w:rsidR="00073529">
        <w:rPr>
          <w:rFonts w:ascii="Cordia New" w:hAnsi="Cordia New" w:cs="Cordia New" w:hint="cs"/>
          <w:sz w:val="28"/>
          <w:cs/>
        </w:rPr>
        <w:t>ข้อมูลการ</w:t>
      </w:r>
      <w:r w:rsidR="005F28C8">
        <w:rPr>
          <w:rFonts w:ascii="Cordia New" w:hAnsi="Cordia New" w:cs="Cordia New" w:hint="cs"/>
          <w:sz w:val="28"/>
          <w:cs/>
        </w:rPr>
        <w:t>ใช้งาน</w:t>
      </w:r>
      <w:r w:rsidR="00CA2BAF">
        <w:rPr>
          <w:rFonts w:ascii="Cordia New" w:hAnsi="Cordia New" w:cs="Cordia New" w:hint="cs"/>
          <w:sz w:val="28"/>
          <w:cs/>
        </w:rPr>
        <w:t>ส่วนบริการเกตเวย์ยืนยันตัวตนโดย</w:t>
      </w:r>
      <w:r w:rsidR="005F28C8">
        <w:rPr>
          <w:rFonts w:ascii="Cordia New" w:hAnsi="Cordia New" w:cs="Cordia New" w:hint="cs"/>
          <w:sz w:val="28"/>
          <w:cs/>
        </w:rPr>
        <w:t>ระบบนอก</w:t>
      </w:r>
      <w:r w:rsidR="003542AD">
        <w:rPr>
          <w:rFonts w:ascii="Cordia New" w:hAnsi="Cordia New" w:cs="Cordia New" w:hint="cs"/>
          <w:sz w:val="28"/>
          <w:cs/>
        </w:rPr>
        <w:t xml:space="preserve"> โดยข้อความที่บันทึกมีโครงสร้างดังนี้</w:t>
      </w:r>
    </w:p>
    <w:p w:rsidR="003542AD" w:rsidRPr="00AD12F5" w:rsidRDefault="00571307" w:rsidP="00BB58E6">
      <w:pPr>
        <w:spacing w:before="240" w:line="240" w:lineRule="auto"/>
        <w:jc w:val="center"/>
        <w:rPr>
          <w:rFonts w:ascii="Consolas" w:hAnsi="Consolas" w:cs="Consolas"/>
          <w:sz w:val="20"/>
          <w:szCs w:val="20"/>
        </w:rPr>
      </w:pPr>
      <w:r w:rsidRPr="00AD12F5">
        <w:rPr>
          <w:rFonts w:ascii="Consolas" w:hAnsi="Consolas" w:cs="Consolas"/>
          <w:sz w:val="20"/>
          <w:szCs w:val="20"/>
        </w:rPr>
        <w:t>$client_ip $app_id $timestamp $request $HTTP_status</w:t>
      </w:r>
    </w:p>
    <w:p w:rsidR="00F14E7C" w:rsidRDefault="00F14E7C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client_ip</w:t>
      </w:r>
      <w:r w:rsidR="004D7595"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 w:rsidR="004D7595">
        <w:rPr>
          <w:rFonts w:ascii="Cordia New" w:hAnsi="Cordia New" w:cs="Cordia New" w:hint="cs"/>
          <w:sz w:val="28"/>
          <w:cs/>
        </w:rPr>
        <w:t>คือ หมายเลขไอพีของระบบนอกที่ขอใช้บริการ</w:t>
      </w:r>
    </w:p>
    <w:p w:rsidR="004D7595" w:rsidRDefault="004D7595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app_id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</w:t>
      </w:r>
      <w:r w:rsidR="00D40EC5">
        <w:rPr>
          <w:rFonts w:ascii="Cordia New" w:hAnsi="Cordia New" w:cs="Cordia New" w:hint="cs"/>
          <w:sz w:val="28"/>
          <w:cs/>
        </w:rPr>
        <w:t>เลขประจำโปรแกรม ที่ถูกส่งมาพร้อมกับส่วนร้องขอ</w:t>
      </w:r>
    </w:p>
    <w:p w:rsidR="008E2FF3" w:rsidRDefault="008E2FF3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timestamp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ทำการร้องขอ</w:t>
      </w:r>
    </w:p>
    <w:p w:rsidR="00623BD2" w:rsidRDefault="00B405DE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request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</w:t>
      </w:r>
      <w:r w:rsidR="00BF6E4B">
        <w:rPr>
          <w:rFonts w:ascii="Cordia New" w:hAnsi="Cordia New" w:cs="Cordia New" w:hint="cs"/>
          <w:sz w:val="28"/>
          <w:cs/>
        </w:rPr>
        <w:t xml:space="preserve"> </w:t>
      </w:r>
      <w:r w:rsidR="00614A06">
        <w:rPr>
          <w:rFonts w:ascii="Cordia New" w:hAnsi="Cordia New" w:cs="Cordia New" w:hint="cs"/>
          <w:sz w:val="28"/>
          <w:cs/>
        </w:rPr>
        <w:t>ชื่อของฟังก์ชันที่ร้องขอ และค่าที่ส่งมาพร้อมกัน</w:t>
      </w:r>
    </w:p>
    <w:p w:rsidR="00E767B1" w:rsidRDefault="00E767B1" w:rsidP="00BB58E6">
      <w:pPr>
        <w:tabs>
          <w:tab w:val="left" w:pos="1440"/>
        </w:tabs>
        <w:spacing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HTTP_status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ค่าสถานะเอชทีทีพี</w:t>
      </w:r>
      <w:r w:rsidR="00CF7338">
        <w:rPr>
          <w:rFonts w:ascii="Cordia New" w:hAnsi="Cordia New" w:cs="Cordia New" w:hint="cs"/>
          <w:sz w:val="28"/>
          <w:cs/>
        </w:rPr>
        <w:t>ที่ส่งคืน</w:t>
      </w:r>
      <w:r>
        <w:rPr>
          <w:rFonts w:ascii="Cordia New" w:hAnsi="Cordia New" w:cs="Cordia New" w:hint="cs"/>
          <w:sz w:val="28"/>
          <w:cs/>
        </w:rPr>
        <w:t>หลังจากการประมวลผลคำร้อง</w:t>
      </w:r>
      <w:r w:rsidR="00CF7338">
        <w:rPr>
          <w:rFonts w:ascii="Cordia New" w:hAnsi="Cordia New" w:cs="Cordia New" w:hint="cs"/>
          <w:sz w:val="28"/>
          <w:cs/>
        </w:rPr>
        <w:t>เสร็จสิ้น</w:t>
      </w:r>
    </w:p>
    <w:p w:rsidR="00347A61" w:rsidRDefault="00347A61" w:rsidP="00347A61">
      <w:pPr>
        <w:tabs>
          <w:tab w:val="left" w:pos="1440"/>
        </w:tabs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noProof/>
          <w:sz w:val="20"/>
          <w:szCs w:val="20"/>
        </w:rPr>
        <w:drawing>
          <wp:inline distT="0" distB="0" distL="0" distR="0">
            <wp:extent cx="5486400" cy="339943"/>
            <wp:effectExtent l="19050" t="19050" r="19050" b="22007"/>
            <wp:docPr id="6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3994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7735" w:rsidRPr="00934843" w:rsidRDefault="008A7735" w:rsidP="008A7735">
      <w:pPr>
        <w:pStyle w:val="Figure"/>
        <w:rPr>
          <w:rFonts w:ascii="Consolas" w:hAnsi="Consolas" w:cs="Consolas"/>
          <w:sz w:val="20"/>
          <w:szCs w:val="20"/>
          <w:cs/>
        </w:rPr>
      </w:pPr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4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</w:t>
        </w:r>
      </w:fldSimple>
      <w:r>
        <w:t xml:space="preserve"> </w:t>
      </w:r>
      <w:r>
        <w:rPr>
          <w:rFonts w:hint="cs"/>
          <w:cs/>
        </w:rPr>
        <w:t>รูปตัวอย่างแสดงล็อกเข้าใช้งานที่เก็บโดยส่วนบริการเกตเวย์ยืนยันตัวตน</w:t>
      </w:r>
    </w:p>
    <w:p w:rsidR="00D958CF" w:rsidRPr="00A26561" w:rsidRDefault="0090203B" w:rsidP="00BB58E6">
      <w:pPr>
        <w:pStyle w:val="Heading3"/>
        <w:rPr>
          <w:cs/>
        </w:rPr>
      </w:pPr>
      <w:r>
        <w:rPr>
          <w:rFonts w:hint="cs"/>
          <w:color w:val="000000" w:themeColor="text1"/>
          <w:cs/>
        </w:rPr>
        <w:t>ล็อกบันทึกข้อผิดพลาด</w:t>
      </w:r>
    </w:p>
    <w:p w:rsidR="00BC1AE4" w:rsidRDefault="00EE6DD7" w:rsidP="00BB58E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เป็นล็อก</w:t>
      </w:r>
      <w:r w:rsidR="004B5A26">
        <w:rPr>
          <w:rFonts w:ascii="Cordia New" w:hAnsi="Cordia New" w:cs="Cordia New" w:hint="cs"/>
          <w:color w:val="000000" w:themeColor="text1"/>
          <w:sz w:val="28"/>
          <w:cs/>
        </w:rPr>
        <w:t>บันทึกข้อผิดพลาด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 xml:space="preserve">หลายกรณี เช่น </w:t>
      </w:r>
      <w:r w:rsidR="004B5A26">
        <w:rPr>
          <w:rFonts w:ascii="Cordia New" w:hAnsi="Cordia New" w:cs="Cordia New" w:hint="cs"/>
          <w:color w:val="000000" w:themeColor="text1"/>
          <w:sz w:val="28"/>
          <w:cs/>
        </w:rPr>
        <w:t>ระบบภายนอกร้องขอใช้บริการแล้วไม่สามารถให้บริการได้</w:t>
      </w:r>
      <w:r w:rsidR="00B007B3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56484">
        <w:rPr>
          <w:rFonts w:ascii="Cordia New" w:hAnsi="Cordia New" w:cs="Cordia New" w:hint="cs"/>
          <w:color w:val="000000" w:themeColor="text1"/>
          <w:sz w:val="28"/>
          <w:cs/>
        </w:rPr>
        <w:t>ข้อผิดพลาดในการ</w:t>
      </w:r>
      <w:r w:rsidR="00737937">
        <w:rPr>
          <w:rFonts w:ascii="Cordia New" w:hAnsi="Cordia New" w:cs="Cordia New" w:hint="cs"/>
          <w:color w:val="000000" w:themeColor="text1"/>
          <w:sz w:val="28"/>
          <w:cs/>
        </w:rPr>
        <w:t>ส่ง และรับข้อมูลให้กับเรสต์เอพีไอยืนยันตัวตนของสำนักบริการเทคโนโลยี</w:t>
      </w:r>
      <w:r w:rsidR="009A674F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ข้อผิดพลาดที่เกิดจากการตั้งค่าผิดพลาด</w:t>
      </w:r>
      <w:r w:rsidR="00BC1AE4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ข้อความ</w:t>
      </w:r>
      <w:r w:rsidR="00EC3A59">
        <w:rPr>
          <w:rFonts w:ascii="Cordia New" w:hAnsi="Cordia New" w:cs="Cordia New" w:hint="cs"/>
          <w:color w:val="000000" w:themeColor="text1"/>
          <w:sz w:val="28"/>
          <w:cs/>
        </w:rPr>
        <w:t>ที่บันทึกมีโครงสร้างดังนี้</w:t>
      </w:r>
    </w:p>
    <w:p w:rsidR="004C6922" w:rsidRPr="00A70A82" w:rsidRDefault="00A70A82" w:rsidP="00BB58E6">
      <w:pPr>
        <w:spacing w:before="240" w:line="240" w:lineRule="auto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color w:val="000000" w:themeColor="text1"/>
          <w:sz w:val="20"/>
          <w:szCs w:val="20"/>
        </w:rPr>
        <w:t>$timestamp</w:t>
      </w:r>
      <w:r w:rsidR="004C6922" w:rsidRPr="00A70A82">
        <w:rPr>
          <w:rFonts w:ascii="Consolas" w:hAnsi="Consolas" w:cs="Consolas"/>
          <w:color w:val="000000" w:themeColor="text1"/>
          <w:sz w:val="20"/>
          <w:szCs w:val="20"/>
        </w:rPr>
        <w:t xml:space="preserve"> $error</w:t>
      </w:r>
      <w:r w:rsidR="00564179" w:rsidRPr="00A70A82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564179" w:rsidRPr="00A70A82">
        <w:rPr>
          <w:rFonts w:ascii="Consolas" w:hAnsi="Consolas" w:cs="Consolas"/>
          <w:color w:val="000000" w:themeColor="text1"/>
          <w:sz w:val="20"/>
          <w:szCs w:val="20"/>
        </w:rPr>
        <w:t>$</w:t>
      </w:r>
      <w:r w:rsidR="000243A8" w:rsidRPr="00A70A82">
        <w:rPr>
          <w:rFonts w:ascii="Consolas" w:hAnsi="Consolas" w:cs="Consolas"/>
          <w:color w:val="000000" w:themeColor="text1"/>
          <w:sz w:val="20"/>
          <w:szCs w:val="20"/>
        </w:rPr>
        <w:t>file_name</w:t>
      </w:r>
      <w:r w:rsidR="004C6922" w:rsidRPr="00A70A82">
        <w:rPr>
          <w:rFonts w:ascii="Consolas" w:hAnsi="Consolas" w:cs="Consolas"/>
          <w:color w:val="000000" w:themeColor="text1"/>
          <w:sz w:val="20"/>
          <w:szCs w:val="20"/>
        </w:rPr>
        <w:t xml:space="preserve"> $client_ip</w:t>
      </w:r>
      <w:r w:rsidR="007370A2">
        <w:rPr>
          <w:rFonts w:ascii="Consolas" w:hAnsi="Consolas" w:cs="Cordia New"/>
          <w:color w:val="000000" w:themeColor="text1"/>
          <w:sz w:val="20"/>
          <w:szCs w:val="25"/>
        </w:rPr>
        <w:t>:</w:t>
      </w:r>
      <w:r w:rsidR="004C6922" w:rsidRPr="00A70A82">
        <w:rPr>
          <w:rFonts w:ascii="Consolas" w:hAnsi="Consolas" w:cs="Consolas"/>
          <w:color w:val="000000" w:themeColor="text1"/>
          <w:sz w:val="20"/>
          <w:szCs w:val="20"/>
        </w:rPr>
        <w:t xml:space="preserve"> $message</w:t>
      </w:r>
    </w:p>
    <w:p w:rsidR="00A92F57" w:rsidRDefault="00A92F57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timestam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เกิดข้อผิดพลาด</w:t>
      </w:r>
    </w:p>
    <w:p w:rsidR="00A92F57" w:rsidRDefault="00A92F57" w:rsidP="00BB58E6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A70A82">
        <w:rPr>
          <w:rFonts w:ascii="Consolas" w:hAnsi="Consolas" w:cs="Consolas"/>
          <w:sz w:val="20"/>
          <w:szCs w:val="20"/>
        </w:rPr>
        <w:t>$error</w:t>
      </w:r>
      <w:r>
        <w:rPr>
          <w:rFonts w:ascii="Cordia New" w:hAnsi="Cordia New" w:cs="Cordia New"/>
          <w:sz w:val="28"/>
        </w:rPr>
        <w:t xml:space="preserve"> </w:t>
      </w:r>
      <w:r w:rsidR="00A569F9">
        <w:rPr>
          <w:rFonts w:ascii="Cordia New" w:hAnsi="Cordia New" w:cs="Cordia New" w:hint="cs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ประเภทข้อผิดพลาด</w:t>
      </w:r>
    </w:p>
    <w:p w:rsidR="00A92F57" w:rsidRDefault="000243A8" w:rsidP="00BB58E6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file_nam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ชื่อไฟล์พีเอชพี กรณีการตั้งค</w:t>
      </w:r>
      <w:r w:rsidR="008041EE">
        <w:rPr>
          <w:rFonts w:ascii="Cordia New" w:hAnsi="Cordia New" w:cs="Cordia New" w:hint="cs"/>
          <w:color w:val="000000" w:themeColor="text1"/>
          <w:sz w:val="28"/>
          <w:cs/>
        </w:rPr>
        <w:t>่าผิดพลาด หรือทำงานภายในมีปัญหา</w:t>
      </w:r>
    </w:p>
    <w:p w:rsidR="00130FE7" w:rsidRDefault="00130FE7" w:rsidP="00BB58E6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lastRenderedPageBreak/>
        <w:t>$client_i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กรณีที่เป็นข้อผิดพลาดกับ</w:t>
      </w:r>
      <w:r w:rsidR="00D11CBE">
        <w:rPr>
          <w:rFonts w:ascii="Cordia New" w:hAnsi="Cordia New" w:cs="Cordia New" w:hint="cs"/>
          <w:color w:val="000000" w:themeColor="text1"/>
          <w:sz w:val="28"/>
          <w:cs/>
        </w:rPr>
        <w:t>ระบบนอก หมายเลขไอพีจะถูกบันทึก</w:t>
      </w:r>
    </w:p>
    <w:p w:rsidR="00D11CBE" w:rsidRDefault="00D11CBE" w:rsidP="00BB58E6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messag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ข้อความของข้อผิดพลาดที่เกิดขึ้น</w:t>
      </w:r>
    </w:p>
    <w:p w:rsidR="00B2675C" w:rsidRDefault="00B2675C" w:rsidP="00BB58E6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0A398E" w:rsidRDefault="00B2675C" w:rsidP="00BB58E6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449717"/>
            <wp:effectExtent l="19050" t="0" r="0" b="0"/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49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75C" w:rsidRDefault="00B2675C" w:rsidP="00B2675C">
      <w:pPr>
        <w:pStyle w:val="Figure"/>
        <w:rPr>
          <w:color w:val="000000" w:themeColor="text1"/>
          <w:cs/>
        </w:rPr>
      </w:pPr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4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2</w:t>
        </w:r>
      </w:fldSimple>
      <w:r>
        <w:rPr>
          <w:rFonts w:hint="cs"/>
          <w:cs/>
        </w:rPr>
        <w:t xml:space="preserve"> แผนภาพแสดงตัวอย่างล็อกบันทึกข้อผิดพลาดภายในระบบ</w:t>
      </w:r>
    </w:p>
    <w:p w:rsidR="00BC1AE4" w:rsidRDefault="00BC1AE4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BC1AE4">
        <w:rPr>
          <w:rFonts w:ascii="Cordia New" w:hAnsi="Cordia New" w:cs="Cordia New" w:hint="cs"/>
          <w:color w:val="000000" w:themeColor="text1"/>
          <w:sz w:val="28"/>
          <w:highlight w:val="yellow"/>
          <w:cs/>
        </w:rPr>
        <w:t>หกดกดกดกดกดกดกด</w:t>
      </w:r>
    </w:p>
    <w:p w:rsidR="009E3120" w:rsidRPr="00092830" w:rsidRDefault="002F6B1E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ออกแบบฐานข้อมูล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อ้างอิงจากข้อมูลของ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หลัก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ระกอบด้วย นักศึกษา </w:t>
      </w:r>
      <w:r w:rsidR="00D12139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ผู้ดูแลระบบ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4.1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>4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.</w:t>
      </w:r>
      <w:r w:rsidR="009E3120" w:rsidRPr="00092830">
        <w:rPr>
          <w:rFonts w:ascii="Cordia New" w:hAnsi="Cordia New" w:cs="Cordia New"/>
          <w:color w:val="000000" w:themeColor="text1"/>
          <w:sz w:val="28"/>
        </w:rPr>
        <w:t xml:space="preserve">1 </w:t>
      </w:r>
      <w:r w:rsidR="009E3120" w:rsidRPr="00092830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้</w:t>
      </w:r>
    </w:p>
    <w:p w:rsidR="009E3120" w:rsidRPr="00092830" w:rsidRDefault="009E3120" w:rsidP="001F007C">
      <w:pPr>
        <w:pStyle w:val="Figure"/>
        <w:spacing w:after="0"/>
        <w:jc w:val="left"/>
        <w:rPr>
          <w:color w:val="000000" w:themeColor="text1"/>
        </w:rPr>
      </w:pPr>
      <w:bookmarkStart w:id="101" w:name="_Toc419495978"/>
      <w:bookmarkStart w:id="102" w:name="_Toc425342047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2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bookmarkEnd w:id="101"/>
      <w:bookmarkEnd w:id="102"/>
    </w:p>
    <w:tbl>
      <w:tblPr>
        <w:tblStyle w:val="TableGrid"/>
        <w:tblW w:w="8748" w:type="dxa"/>
        <w:tblLook w:val="04A0"/>
      </w:tblPr>
      <w:tblGrid>
        <w:gridCol w:w="4315"/>
        <w:gridCol w:w="4433"/>
      </w:tblGrid>
      <w:tr w:rsidR="00A23E99" w:rsidRPr="00092830" w:rsidTr="00451CEC">
        <w:tc>
          <w:tcPr>
            <w:tcW w:w="4315" w:type="dxa"/>
          </w:tcPr>
          <w:p w:rsidR="00A23E99" w:rsidRPr="00ED4116" w:rsidRDefault="00A23E99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433" w:type="dxa"/>
          </w:tcPr>
          <w:p w:rsidR="00A23E99" w:rsidRPr="00ED4116" w:rsidRDefault="00A23E99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A23E99" w:rsidRPr="00092830" w:rsidTr="00451CEC">
        <w:tc>
          <w:tcPr>
            <w:tcW w:w="4315" w:type="dxa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นทิตี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Entity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A23E99" w:rsidRPr="00092830" w:rsidTr="00451CEC">
        <w:tc>
          <w:tcPr>
            <w:tcW w:w="4315" w:type="dxa"/>
            <w:vAlign w:val="center"/>
          </w:tcPr>
          <w:p w:rsidR="00A23E99" w:rsidRPr="00092830" w:rsidRDefault="007C421D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A23E99" w:rsidRPr="00092830" w:rsidTr="00451CEC">
        <w:tc>
          <w:tcPr>
            <w:tcW w:w="4315" w:type="dxa"/>
            <w:vAlign w:val="center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  <w:drawing>
                <wp:inline distT="0" distB="0" distL="0" distR="0">
                  <wp:extent cx="1419225" cy="209550"/>
                  <wp:effectExtent l="19050" t="0" r="9525" b="0"/>
                  <wp:docPr id="33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3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1922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A23E99" w:rsidRPr="00092830" w:rsidRDefault="00E42E0A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คุณสมบัติคีย์หลัก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(Primary Key Attribute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) </w:t>
            </w:r>
            <w:r w:rsidR="00A23E99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8011D2" w:rsidRPr="00092830" w:rsidTr="00451CEC">
        <w:tc>
          <w:tcPr>
            <w:tcW w:w="4315" w:type="dxa"/>
            <w:vAlign w:val="center"/>
          </w:tcPr>
          <w:p w:rsidR="008011D2" w:rsidRPr="00092830" w:rsidRDefault="00801358" w:rsidP="001F007C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343025" cy="190500"/>
                  <wp:effectExtent l="19050" t="0" r="9525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430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8011D2" w:rsidRPr="00092830" w:rsidRDefault="008011D2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นอ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Foreign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A23E99" w:rsidRPr="00092830" w:rsidTr="00451CEC">
        <w:tc>
          <w:tcPr>
            <w:tcW w:w="4315" w:type="dxa"/>
            <w:vAlign w:val="center"/>
          </w:tcPr>
          <w:p w:rsidR="00A23E99" w:rsidRPr="00092830" w:rsidRDefault="007C421D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187450" cy="412750"/>
                  <wp:effectExtent l="19050" t="0" r="0" b="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/>
                          <a:srcRect l="260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7450" cy="412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33" w:type="dxa"/>
          </w:tcPr>
          <w:p w:rsidR="00A23E99" w:rsidRPr="00092830" w:rsidRDefault="00A23E99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1 (One to One Relationship)</w:t>
            </w:r>
          </w:p>
        </w:tc>
      </w:tr>
    </w:tbl>
    <w:p w:rsidR="00ED4116" w:rsidRDefault="00ED4116" w:rsidP="001F007C">
      <w:pPr>
        <w:pStyle w:val="Figure"/>
        <w:spacing w:before="0" w:after="0"/>
        <w:jc w:val="left"/>
        <w:rPr>
          <w:color w:val="000000" w:themeColor="text1"/>
        </w:rPr>
      </w:pPr>
      <w:bookmarkStart w:id="103" w:name="_Toc419495979"/>
      <w:bookmarkStart w:id="104" w:name="_Toc419678410"/>
      <w:bookmarkStart w:id="105" w:name="_Toc425342048"/>
      <w:r w:rsidRPr="00092830">
        <w:rPr>
          <w:color w:val="000000" w:themeColor="text1"/>
          <w:cs/>
        </w:rPr>
        <w:t xml:space="preserve">ตารางที่ 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TYLEREF </w:instrText>
      </w:r>
      <w:r w:rsidR="00D70B7B">
        <w:rPr>
          <w:color w:val="000000" w:themeColor="text1"/>
          <w:cs/>
        </w:rPr>
        <w:instrText xml:space="preserve">1 </w:instrText>
      </w:r>
      <w:r w:rsidR="00D70B7B">
        <w:rPr>
          <w:color w:val="000000" w:themeColor="text1"/>
        </w:rPr>
        <w:instrText>\s</w:instrText>
      </w:r>
      <w:r w:rsidR="00D70B7B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="00D70B7B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D70B7B">
        <w:rPr>
          <w:color w:val="000000" w:themeColor="text1"/>
          <w:cs/>
        </w:rPr>
        <w:instrText xml:space="preserve"> </w:instrText>
      </w:r>
      <w:r w:rsidR="00D70B7B">
        <w:rPr>
          <w:color w:val="000000" w:themeColor="text1"/>
        </w:rPr>
        <w:instrText xml:space="preserve">SEQ </w:instrText>
      </w:r>
      <w:r w:rsidR="00D70B7B">
        <w:rPr>
          <w:color w:val="000000" w:themeColor="text1"/>
          <w:cs/>
        </w:rPr>
        <w:instrText xml:space="preserve">ตารางที่ </w:instrText>
      </w:r>
      <w:r w:rsidR="00D70B7B">
        <w:rPr>
          <w:color w:val="000000" w:themeColor="text1"/>
        </w:rPr>
        <w:instrText xml:space="preserve">\* ARABIC \s </w:instrText>
      </w:r>
      <w:r w:rsidR="00D70B7B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D70B7B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r>
        <w:rPr>
          <w:rFonts w:hint="cs"/>
          <w:color w:val="000000" w:themeColor="text1"/>
          <w:cs/>
        </w:rPr>
        <w:t xml:space="preserve"> </w:t>
      </w:r>
      <w:r>
        <w:rPr>
          <w:color w:val="000000" w:themeColor="text1"/>
        </w:rPr>
        <w:t>(</w:t>
      </w:r>
      <w:r>
        <w:rPr>
          <w:rFonts w:hint="cs"/>
          <w:color w:val="000000" w:themeColor="text1"/>
          <w:cs/>
        </w:rPr>
        <w:t>ต่อ</w:t>
      </w:r>
      <w:r>
        <w:rPr>
          <w:color w:val="000000" w:themeColor="text1"/>
        </w:rPr>
        <w:t>)</w:t>
      </w:r>
      <w:bookmarkEnd w:id="103"/>
      <w:bookmarkEnd w:id="104"/>
      <w:bookmarkEnd w:id="105"/>
    </w:p>
    <w:tbl>
      <w:tblPr>
        <w:tblStyle w:val="TableGrid"/>
        <w:tblW w:w="0" w:type="auto"/>
        <w:tblLook w:val="04A0"/>
      </w:tblPr>
      <w:tblGrid>
        <w:gridCol w:w="4428"/>
        <w:gridCol w:w="4320"/>
      </w:tblGrid>
      <w:tr w:rsidR="00ED4116" w:rsidTr="003C43E8">
        <w:tc>
          <w:tcPr>
            <w:tcW w:w="4428" w:type="dxa"/>
          </w:tcPr>
          <w:p w:rsidR="00ED4116" w:rsidRPr="00ED4116" w:rsidRDefault="00ED4116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320" w:type="dxa"/>
          </w:tcPr>
          <w:p w:rsidR="00ED4116" w:rsidRPr="00ED4116" w:rsidRDefault="00ED4116" w:rsidP="001F007C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ED4116" w:rsidTr="003C43E8">
        <w:tc>
          <w:tcPr>
            <w:tcW w:w="4428" w:type="dxa"/>
            <w:vAlign w:val="center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>
                  <wp:extent cx="1190625" cy="396875"/>
                  <wp:effectExtent l="19050" t="0" r="9525" b="0"/>
                  <wp:docPr id="680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396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20" w:type="dxa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N (One to Many Relationship)</w:t>
            </w:r>
          </w:p>
        </w:tc>
      </w:tr>
      <w:tr w:rsidR="00ED4116" w:rsidTr="003C43E8">
        <w:tc>
          <w:tcPr>
            <w:tcW w:w="4428" w:type="dxa"/>
            <w:vAlign w:val="center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lastRenderedPageBreak/>
              <w:drawing>
                <wp:inline distT="0" distB="0" distL="0" distR="0">
                  <wp:extent cx="2233930" cy="888365"/>
                  <wp:effectExtent l="19050" t="0" r="0" b="0"/>
                  <wp:docPr id="681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33930" cy="8883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20" w:type="dxa"/>
          </w:tcPr>
          <w:p w:rsidR="00ED4116" w:rsidRPr="00092830" w:rsidRDefault="00ED4116" w:rsidP="001F007C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 : N (Many to Many Relationship)</w:t>
            </w:r>
          </w:p>
        </w:tc>
      </w:tr>
    </w:tbl>
    <w:p w:rsidR="00A23E99" w:rsidRPr="00092830" w:rsidRDefault="00367147" w:rsidP="001F007C">
      <w:pPr>
        <w:pStyle w:val="Figure"/>
        <w:rPr>
          <w:color w:val="000000" w:themeColor="text1"/>
        </w:rPr>
      </w:pPr>
      <w:r>
        <w:rPr>
          <w:b w:val="0"/>
          <w:bCs w:val="0"/>
          <w:noProof/>
          <w:color w:val="000000" w:themeColor="text1"/>
        </w:rPr>
        <w:drawing>
          <wp:inline distT="0" distB="0" distL="0" distR="0">
            <wp:extent cx="4200525" cy="3095625"/>
            <wp:effectExtent l="38100" t="57150" r="123825" b="104775"/>
            <wp:docPr id="2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0525" cy="30956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D2028C" w:rsidRPr="00092830" w:rsidRDefault="00D2028C" w:rsidP="001F007C">
      <w:pPr>
        <w:pStyle w:val="Figure"/>
        <w:ind w:left="900" w:hanging="900"/>
        <w:rPr>
          <w:color w:val="000000" w:themeColor="text1"/>
        </w:rPr>
      </w:pPr>
      <w:bookmarkStart w:id="106" w:name="_Toc419677913"/>
      <w:bookmarkStart w:id="107" w:name="_Toc425342105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3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ต่างภายใน</w:t>
      </w:r>
      <w:r w:rsidR="00A438A4">
        <w:rPr>
          <w:color w:val="000000" w:themeColor="text1"/>
          <w:cs/>
        </w:rPr>
        <w:t>ส่วนบริการเกตเวย์ยืนยันตัวตน</w:t>
      </w:r>
      <w:r w:rsidRPr="00092830">
        <w:rPr>
          <w:color w:val="000000" w:themeColor="text1"/>
          <w:cs/>
        </w:rPr>
        <w:t>เพื่อเข้าใช้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bookmarkEnd w:id="106"/>
      <w:bookmarkEnd w:id="107"/>
    </w:p>
    <w:p w:rsidR="00A23E99" w:rsidRPr="00092830" w:rsidRDefault="00FB7E2F" w:rsidP="001F007C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ความสัมพันธ์ระหว่างเอนทิตี</w:t>
      </w:r>
    </w:p>
    <w:p w:rsidR="00FB7E2F" w:rsidRPr="00092830" w:rsidRDefault="00FB7E2F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แสดงความสัมพันธ์ดังรูป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.1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ามารถอธิบายความสัมพันธ์ระหว่างเอนทิตีได้ดังนี้</w:t>
      </w:r>
    </w:p>
    <w:p w:rsidR="00FB7E2F" w:rsidRPr="00092830" w:rsidRDefault="00FB7E2F" w:rsidP="00CA0CF6">
      <w:pPr>
        <w:pStyle w:val="ListParagraph"/>
        <w:numPr>
          <w:ilvl w:val="0"/>
          <w:numId w:val="13"/>
        </w:numPr>
        <w:spacing w:line="240" w:lineRule="auto"/>
        <w:ind w:left="950" w:hanging="23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อนทิตีผู้ใช้งานใช้อ้างถึงผู้ใช้งานทุกระดับการใช้งาน</w:t>
      </w:r>
      <w:r w:rsidR="009937C7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ผู้ใช้งานแต่ละคน</w:t>
      </w:r>
      <w:r w:rsidR="00BF3D80" w:rsidRPr="00092830">
        <w:rPr>
          <w:rFonts w:ascii="Cordia New" w:hAnsi="Cordia New" w:cs="Cordia New"/>
          <w:color w:val="000000" w:themeColor="text1"/>
          <w:sz w:val="28"/>
          <w:cs/>
        </w:rPr>
        <w:t>มีบทบาท</w:t>
      </w:r>
      <w:r w:rsidR="00EB6D6C" w:rsidRPr="00092830">
        <w:rPr>
          <w:rFonts w:ascii="Cordia New" w:hAnsi="Cordia New" w:cs="Cordia New"/>
          <w:color w:val="000000" w:themeColor="text1"/>
          <w:sz w:val="28"/>
          <w:cs/>
        </w:rPr>
        <w:t>ประจำตัวผู้ใช้งาน ซึ่งผู้ใช้งานมีได้แค่บทบาทเดียว แต่หนึ่งบทบาทมีได้หลายผู้ใช้ ดังนั้น ความสัมพันธ์ระหว่างสองเอนทิตีนี้มีความสัมพันธ์แบบ</w:t>
      </w:r>
      <w:r w:rsidR="00B6048B" w:rsidRPr="00092830">
        <w:rPr>
          <w:rFonts w:ascii="Cordia New" w:hAnsi="Cordia New" w:cs="Cordia New"/>
          <w:color w:val="000000" w:themeColor="text1"/>
          <w:sz w:val="28"/>
          <w:cs/>
        </w:rPr>
        <w:t>กลุ่มต่อหนึ่ง</w:t>
      </w:r>
      <w:r w:rsidR="00EB6D6C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รูปที่ </w:t>
      </w:r>
      <w:r w:rsidR="00EB6D6C" w:rsidRPr="00092830">
        <w:rPr>
          <w:rFonts w:ascii="Cordia New" w:hAnsi="Cordia New" w:cs="Cordia New"/>
          <w:color w:val="000000" w:themeColor="text1"/>
          <w:sz w:val="28"/>
        </w:rPr>
        <w:t>4.2</w:t>
      </w:r>
      <w:r w:rsidR="00BA530A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:rsidR="00B6048B" w:rsidRPr="00092830" w:rsidRDefault="004110DF" w:rsidP="001F007C">
      <w:pPr>
        <w:spacing w:line="240" w:lineRule="auto"/>
        <w:ind w:left="360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4162425" cy="1895475"/>
            <wp:effectExtent l="19050" t="0" r="9525" b="0"/>
            <wp:docPr id="28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48B" w:rsidRPr="00092830" w:rsidRDefault="00B6048B" w:rsidP="001F007C">
      <w:pPr>
        <w:pStyle w:val="Figure"/>
        <w:rPr>
          <w:color w:val="000000" w:themeColor="text1"/>
        </w:rPr>
      </w:pPr>
      <w:bookmarkStart w:id="108" w:name="_Toc419677914"/>
      <w:bookmarkStart w:id="109" w:name="_Toc425342106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ผู้ใช้ และเอนทิตีบทบาท</w:t>
      </w:r>
      <w:bookmarkEnd w:id="108"/>
      <w:bookmarkEnd w:id="109"/>
    </w:p>
    <w:p w:rsidR="00B6048B" w:rsidRPr="00092830" w:rsidRDefault="00502DE0" w:rsidP="001F007C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502DE0" w:rsidRPr="00092830" w:rsidRDefault="00502DE0" w:rsidP="001F007C">
      <w:pPr>
        <w:spacing w:after="0" w:line="240" w:lineRule="auto"/>
        <w:ind w:left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>U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SERS </w:t>
      </w:r>
      <w:r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3557B5" w:rsidRPr="00092830">
        <w:rPr>
          <w:rFonts w:ascii="Cordia New" w:hAnsi="Cordia New" w:cs="Cordia New"/>
          <w:color w:val="000000" w:themeColor="text1"/>
          <w:sz w:val="28"/>
          <w:u w:val="single"/>
        </w:rPr>
        <w:t>username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, firstnameEN, lastnameEN, firstnameTH, lastnameTH, studentid, facultyEN,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t xml:space="preserve"> 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br/>
        <w:t xml:space="preserve">  </w:t>
      </w:r>
      <w:r w:rsidR="00A97B78"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>facultyTH</w:t>
      </w:r>
      <w:r w:rsidR="004127D7">
        <w:rPr>
          <w:rFonts w:ascii="Cordia New" w:hAnsi="Cordia New" w:cs="Cordia New"/>
          <w:color w:val="000000" w:themeColor="text1"/>
          <w:sz w:val="28"/>
        </w:rPr>
        <w:t>, email</w:t>
      </w:r>
      <w:r w:rsidR="003557B5" w:rsidRPr="00092830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3557B5" w:rsidRPr="00092830">
        <w:rPr>
          <w:rFonts w:ascii="Cordia New" w:hAnsi="Cordia New" w:cs="Cordia New"/>
          <w:color w:val="000000" w:themeColor="text1"/>
          <w:sz w:val="28"/>
          <w:u w:val="single"/>
        </w:rPr>
        <w:t>role</w:t>
      </w:r>
      <w:r w:rsidRPr="00092830">
        <w:rPr>
          <w:rFonts w:ascii="Cordia New" w:hAnsi="Cordia New" w:cs="Cordia New"/>
          <w:color w:val="000000" w:themeColor="text1"/>
          <w:sz w:val="28"/>
        </w:rPr>
        <w:t>)</w:t>
      </w:r>
    </w:p>
    <w:p w:rsidR="0008726E" w:rsidRPr="00092830" w:rsidRDefault="0008726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  <w:t>ROLES (</w:t>
      </w:r>
      <w:r w:rsidRPr="00092830">
        <w:rPr>
          <w:rFonts w:ascii="Cordia New" w:hAnsi="Cordia New" w:cs="Cordia New"/>
          <w:color w:val="000000" w:themeColor="text1"/>
          <w:sz w:val="28"/>
          <w:u w:val="single"/>
        </w:rPr>
        <w:t>rolecode</w:t>
      </w:r>
      <w:r w:rsidRPr="00092830">
        <w:rPr>
          <w:rFonts w:ascii="Cordia New" w:hAnsi="Cordia New" w:cs="Cordia New"/>
          <w:color w:val="000000" w:themeColor="text1"/>
          <w:sz w:val="28"/>
        </w:rPr>
        <w:t>, roledesc)</w:t>
      </w:r>
    </w:p>
    <w:p w:rsidR="00502DE0" w:rsidRPr="00092830" w:rsidRDefault="00A97B78" w:rsidP="00CA0CF6">
      <w:pPr>
        <w:pStyle w:val="ListParagraph"/>
        <w:numPr>
          <w:ilvl w:val="0"/>
          <w:numId w:val="13"/>
        </w:numPr>
        <w:spacing w:line="240" w:lineRule="auto"/>
        <w:ind w:left="950" w:hanging="23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อนทิตีโปรแกรมใช้อ้างถึงโปรแกรมประยุกต์ที่ใช้งาน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ผู้ใช้งานที่สามารถเข้าสู่การใช้งานโปรแกรมประยุกต์ขึ้นอยู่กับบทบาทของผู้ใช้งาน โดยหลายโปรแกรมสามารถถูกใช้งานโดยหลายบทบาทของผู้ใช้งาน ดังนั้น ความสัมพันธ์ระหว่างสองเอนทิตีนี้มีความสัมพันธ์แบบกลุ่มต่อกลุ่ม ดังรูปที่ 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 xml:space="preserve">4.3 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>และจากลักษณะความสัมพันธ์ดังกล่าว ก่อให้เกิดเอน</w:t>
      </w:r>
      <w:r w:rsidR="007B0072" w:rsidRPr="00092830">
        <w:rPr>
          <w:rFonts w:ascii="Cordia New" w:hAnsi="Cordia New" w:cs="Cordia New"/>
          <w:color w:val="000000" w:themeColor="text1"/>
          <w:sz w:val="28"/>
          <w:cs/>
        </w:rPr>
        <w:t>ทิตีใหม่ คือ เอนทิตีแฝง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>ความสัมพันธ์แบบกลุ่มต่อกลุ่ม ชื่อว่า โปรแกรม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>_</w:t>
      </w:r>
      <w:r w:rsidR="007A003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บทบาท </w:t>
      </w:r>
      <w:r w:rsidR="007A0038" w:rsidRPr="00092830">
        <w:rPr>
          <w:rFonts w:ascii="Cordia New" w:hAnsi="Cordia New" w:cs="Cordia New"/>
          <w:color w:val="000000" w:themeColor="text1"/>
          <w:sz w:val="28"/>
        </w:rPr>
        <w:t xml:space="preserve">(PROGRAMS_ROLES) </w:t>
      </w:r>
    </w:p>
    <w:p w:rsidR="00154D50" w:rsidRPr="00092830" w:rsidRDefault="00154D50" w:rsidP="001F007C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86400" cy="947870"/>
            <wp:effectExtent l="1905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947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492F" w:rsidRPr="00092830" w:rsidRDefault="00EA492F" w:rsidP="001F007C">
      <w:pPr>
        <w:pStyle w:val="Figure"/>
        <w:rPr>
          <w:color w:val="000000" w:themeColor="text1"/>
        </w:rPr>
      </w:pPr>
      <w:bookmarkStart w:id="110" w:name="_Toc419677915"/>
      <w:bookmarkStart w:id="111" w:name="_Toc425342107"/>
      <w:r w:rsidRPr="00092830">
        <w:rPr>
          <w:color w:val="000000" w:themeColor="text1"/>
          <w:cs/>
        </w:rPr>
        <w:t xml:space="preserve">รูปที่ 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TYLEREF </w:instrText>
      </w:r>
      <w:r w:rsidR="004A7D42">
        <w:rPr>
          <w:color w:val="000000" w:themeColor="text1"/>
          <w:cs/>
        </w:rPr>
        <w:instrText xml:space="preserve">1 </w:instrText>
      </w:r>
      <w:r w:rsidR="004A7D42">
        <w:rPr>
          <w:color w:val="000000" w:themeColor="text1"/>
        </w:rPr>
        <w:instrText>\s</w:instrText>
      </w:r>
      <w:r w:rsidR="004A7D42">
        <w:rPr>
          <w:color w:val="000000" w:themeColor="text1"/>
          <w:cs/>
        </w:rPr>
        <w:instrText xml:space="preserve">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4</w:t>
      </w:r>
      <w:r w:rsidR="00CF7E97">
        <w:rPr>
          <w:color w:val="000000" w:themeColor="text1"/>
          <w:cs/>
        </w:rPr>
        <w:fldChar w:fldCharType="end"/>
      </w:r>
      <w:r w:rsidR="004A7D42">
        <w:rPr>
          <w:color w:val="000000" w:themeColor="text1"/>
          <w:cs/>
        </w:rPr>
        <w:t>.</w:t>
      </w:r>
      <w:r w:rsidR="00CF7E97">
        <w:rPr>
          <w:color w:val="000000" w:themeColor="text1"/>
          <w:cs/>
        </w:rPr>
        <w:fldChar w:fldCharType="begin"/>
      </w:r>
      <w:r w:rsidR="004A7D42">
        <w:rPr>
          <w:color w:val="000000" w:themeColor="text1"/>
          <w:cs/>
        </w:rPr>
        <w:instrText xml:space="preserve"> </w:instrText>
      </w:r>
      <w:r w:rsidR="004A7D42">
        <w:rPr>
          <w:color w:val="000000" w:themeColor="text1"/>
        </w:rPr>
        <w:instrText xml:space="preserve">SEQ </w:instrText>
      </w:r>
      <w:r w:rsidR="004A7D42">
        <w:rPr>
          <w:color w:val="000000" w:themeColor="text1"/>
          <w:cs/>
        </w:rPr>
        <w:instrText xml:space="preserve">รูปที่ </w:instrText>
      </w:r>
      <w:r w:rsidR="004A7D42">
        <w:rPr>
          <w:color w:val="000000" w:themeColor="text1"/>
        </w:rPr>
        <w:instrText xml:space="preserve">\* ARABIC \s </w:instrText>
      </w:r>
      <w:r w:rsidR="004A7D42">
        <w:rPr>
          <w:color w:val="000000" w:themeColor="text1"/>
          <w:cs/>
        </w:rPr>
        <w:instrText xml:space="preserve">1 </w:instrText>
      </w:r>
      <w:r w:rsidR="00CF7E97">
        <w:rPr>
          <w:color w:val="000000" w:themeColor="text1"/>
          <w:cs/>
        </w:rPr>
        <w:fldChar w:fldCharType="separate"/>
      </w:r>
      <w:r w:rsidR="004A7D42">
        <w:rPr>
          <w:noProof/>
          <w:color w:val="000000" w:themeColor="text1"/>
          <w:cs/>
        </w:rPr>
        <w:t>5</w:t>
      </w:r>
      <w:r w:rsidR="00CF7E97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ความสัมพันธ์ระหว่างเอนทิตีโปรแกรม และเอนทิตีบทบาท</w:t>
      </w:r>
      <w:bookmarkEnd w:id="110"/>
      <w:bookmarkEnd w:id="111"/>
    </w:p>
    <w:p w:rsidR="006E449E" w:rsidRPr="00092830" w:rsidRDefault="006E449E" w:rsidP="001F007C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ผังความสัมพันธ์ของเอนทิตี สามารถแปลงแผนภาพเป็นความสัมพันธ์ ได้ดังนี้</w:t>
      </w:r>
    </w:p>
    <w:p w:rsidR="006D1B78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ROLES (</w:t>
      </w:r>
      <w:r w:rsidRPr="00092830">
        <w:rPr>
          <w:b w:val="0"/>
          <w:bCs w:val="0"/>
          <w:color w:val="000000" w:themeColor="text1"/>
          <w:u w:val="single"/>
        </w:rPr>
        <w:t>rolecode</w:t>
      </w:r>
      <w:r w:rsidRPr="00092830">
        <w:rPr>
          <w:b w:val="0"/>
          <w:bCs w:val="0"/>
          <w:color w:val="000000" w:themeColor="text1"/>
        </w:rPr>
        <w:t>, roledesc)</w:t>
      </w:r>
    </w:p>
    <w:p w:rsidR="006E449E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PROGRAMS (</w:t>
      </w:r>
      <w:r w:rsidRPr="00092830">
        <w:rPr>
          <w:b w:val="0"/>
          <w:bCs w:val="0"/>
          <w:color w:val="000000" w:themeColor="text1"/>
          <w:u w:val="single"/>
        </w:rPr>
        <w:t>programID</w:t>
      </w:r>
      <w:r w:rsidRPr="00092830">
        <w:rPr>
          <w:b w:val="0"/>
          <w:bCs w:val="0"/>
          <w:color w:val="000000" w:themeColor="text1"/>
        </w:rPr>
        <w:t>, programname, programaddress)</w:t>
      </w:r>
    </w:p>
    <w:p w:rsidR="006E449E" w:rsidRPr="00092830" w:rsidRDefault="006E449E" w:rsidP="001F007C">
      <w:pPr>
        <w:pStyle w:val="Figure"/>
        <w:spacing w:before="0" w:after="0"/>
        <w:ind w:firstLine="720"/>
        <w:jc w:val="thaiDistribute"/>
        <w:rPr>
          <w:b w:val="0"/>
          <w:bCs w:val="0"/>
          <w:color w:val="000000" w:themeColor="text1"/>
        </w:rPr>
      </w:pPr>
      <w:r w:rsidRPr="00092830">
        <w:rPr>
          <w:b w:val="0"/>
          <w:bCs w:val="0"/>
          <w:color w:val="000000" w:themeColor="text1"/>
        </w:rPr>
        <w:t>PROGRAMS_ROLES (</w:t>
      </w:r>
      <w:r w:rsidRPr="00092830">
        <w:rPr>
          <w:b w:val="0"/>
          <w:bCs w:val="0"/>
          <w:color w:val="000000" w:themeColor="text1"/>
          <w:u w:val="single"/>
        </w:rPr>
        <w:t>programID</w:t>
      </w:r>
      <w:r w:rsidRPr="00092830">
        <w:rPr>
          <w:b w:val="0"/>
          <w:bCs w:val="0"/>
          <w:color w:val="000000" w:themeColor="text1"/>
        </w:rPr>
        <w:t xml:space="preserve">, </w:t>
      </w:r>
      <w:r w:rsidRPr="00092830">
        <w:rPr>
          <w:b w:val="0"/>
          <w:bCs w:val="0"/>
          <w:color w:val="000000" w:themeColor="text1"/>
          <w:u w:val="single"/>
        </w:rPr>
        <w:t>rolecode</w:t>
      </w:r>
      <w:r w:rsidRPr="00092830">
        <w:rPr>
          <w:b w:val="0"/>
          <w:bCs w:val="0"/>
          <w:color w:val="000000" w:themeColor="text1"/>
        </w:rPr>
        <w:t>)</w:t>
      </w:r>
    </w:p>
    <w:p w:rsidR="002E7993" w:rsidRPr="00092830" w:rsidRDefault="002E7993" w:rsidP="001F007C">
      <w:pPr>
        <w:pStyle w:val="Figure"/>
        <w:spacing w:before="0" w:after="0"/>
        <w:jc w:val="left"/>
        <w:rPr>
          <w:color w:val="000000" w:themeColor="text1"/>
        </w:rPr>
      </w:pPr>
    </w:p>
    <w:p w:rsidR="002E7993" w:rsidRPr="00092830" w:rsidRDefault="002E7993" w:rsidP="001F007C">
      <w:pPr>
        <w:spacing w:line="240" w:lineRule="auto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:rsidR="002C31D6" w:rsidRPr="00092830" w:rsidRDefault="00CF7E97" w:rsidP="001F007C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38" style="position:absolute;left:0;text-align:left;margin-left:182.25pt;margin-top:-75.75pt;width:78pt;height:28.5pt;z-index:251665408" stroked="f"/>
        </w:pict>
      </w:r>
      <w:bookmarkStart w:id="112" w:name="_Toc425341971"/>
      <w:r w:rsidR="0001156E" w:rsidRPr="00092830">
        <w:rPr>
          <w:color w:val="000000" w:themeColor="text1"/>
          <w:cs/>
        </w:rPr>
        <w:t xml:space="preserve">บทที่ </w:t>
      </w:r>
      <w:r w:rsidR="0001156E" w:rsidRPr="00092830">
        <w:rPr>
          <w:color w:val="000000" w:themeColor="text1"/>
        </w:rPr>
        <w:t>5</w:t>
      </w:r>
      <w:r w:rsidR="0001156E" w:rsidRPr="00092830">
        <w:rPr>
          <w:color w:val="000000" w:themeColor="text1"/>
        </w:rPr>
        <w:br/>
      </w:r>
      <w:r w:rsidR="0001156E" w:rsidRPr="00092830">
        <w:rPr>
          <w:color w:val="000000" w:themeColor="text1"/>
          <w:cs/>
        </w:rPr>
        <w:t>การออกแบบ</w:t>
      </w:r>
      <w:bookmarkEnd w:id="112"/>
      <w:r w:rsidR="00621C9C">
        <w:rPr>
          <w:rFonts w:hint="cs"/>
          <w:color w:val="000000" w:themeColor="text1"/>
          <w:cs/>
        </w:rPr>
        <w:t>ส่วนต่อประสาน</w:t>
      </w:r>
    </w:p>
    <w:p w:rsidR="009818EF" w:rsidRPr="00092830" w:rsidRDefault="009818EF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9818EF" w:rsidRPr="00092830" w:rsidRDefault="00636257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B3BEE">
        <w:rPr>
          <w:rFonts w:ascii="Cordia New" w:hAnsi="Cordia New" w:cs="Cordia New"/>
          <w:color w:val="000000" w:themeColor="text1"/>
          <w:sz w:val="28"/>
          <w:cs/>
        </w:rPr>
        <w:t>การออกแบบส่วนต่อประสาน</w:t>
      </w:r>
      <w:r w:rsidR="00CA0BBA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เกตเวย์ยืนยันตัวตน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 xml:space="preserve"> เป็นสิ่งจำเป็นเพื่อให้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ผู้พัฒนา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ระบบอื่นสามารถ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จะใช้งานบริการกับส่วนบริการเกตเวย์ยืนยันตัวตน</w:t>
      </w:r>
      <w:r w:rsidR="000E18E9">
        <w:rPr>
          <w:rFonts w:ascii="Cordia New" w:hAnsi="Cordia New" w:cs="Cordia New" w:hint="cs"/>
          <w:color w:val="000000" w:themeColor="text1"/>
          <w:sz w:val="28"/>
          <w:cs/>
        </w:rPr>
        <w:t xml:space="preserve"> การร้องขอแต่ละประเภท</w:t>
      </w:r>
      <w:r w:rsidR="00275BAF">
        <w:rPr>
          <w:rFonts w:ascii="Cordia New" w:hAnsi="Cordia New" w:cs="Cordia New" w:hint="cs"/>
          <w:color w:val="000000" w:themeColor="text1"/>
          <w:sz w:val="28"/>
          <w:cs/>
        </w:rPr>
        <w:t>จะมีการรับค่า และให้ผลลัพธ์ที่ต่าง</w:t>
      </w:r>
      <w:r w:rsidR="001021C2">
        <w:rPr>
          <w:rFonts w:ascii="Cordia New" w:hAnsi="Cordia New" w:cs="Cordia New" w:hint="cs"/>
          <w:color w:val="000000" w:themeColor="text1"/>
          <w:sz w:val="28"/>
          <w:cs/>
        </w:rPr>
        <w:t>กัน การร้องขอ</w:t>
      </w:r>
      <w:r w:rsidR="003314BA">
        <w:rPr>
          <w:rFonts w:ascii="Cordia New" w:hAnsi="Cordia New" w:cs="Cordia New" w:hint="cs"/>
          <w:color w:val="000000" w:themeColor="text1"/>
          <w:sz w:val="28"/>
          <w:cs/>
        </w:rPr>
        <w:t>มีการใช้</w:t>
      </w:r>
      <w:r w:rsidR="00245406">
        <w:rPr>
          <w:rFonts w:ascii="Cordia New" w:hAnsi="Cordia New" w:cs="Cordia New" w:hint="cs"/>
          <w:color w:val="000000" w:themeColor="text1"/>
          <w:sz w:val="28"/>
          <w:cs/>
        </w:rPr>
        <w:t>ลายเซ็น</w:t>
      </w:r>
      <w:r w:rsidR="003314BA">
        <w:rPr>
          <w:rFonts w:ascii="Cordia New" w:hAnsi="Cordia New" w:cs="Cordia New" w:hint="cs"/>
          <w:color w:val="000000" w:themeColor="text1"/>
          <w:sz w:val="28"/>
          <w:cs/>
        </w:rPr>
        <w:t>เข้ารหัส</w:t>
      </w:r>
      <w:r w:rsidR="003314BA">
        <w:rPr>
          <w:rFonts w:ascii="Cordia New" w:hAnsi="Cordia New" w:cs="Cordia New"/>
          <w:color w:val="000000" w:themeColor="text1"/>
          <w:sz w:val="28"/>
        </w:rPr>
        <w:t xml:space="preserve"> [</w:t>
      </w:r>
      <w:r w:rsidR="00CD0537">
        <w:rPr>
          <w:rFonts w:ascii="Cordia New" w:hAnsi="Cordia New" w:cs="Cordia New"/>
          <w:color w:val="000000" w:themeColor="text1"/>
          <w:sz w:val="28"/>
        </w:rPr>
        <w:t>9</w:t>
      </w:r>
      <w:r w:rsidR="003314BA">
        <w:rPr>
          <w:rFonts w:ascii="Cordia New" w:hAnsi="Cordia New" w:cs="Cordia New"/>
          <w:color w:val="000000" w:themeColor="text1"/>
          <w:sz w:val="28"/>
        </w:rPr>
        <w:t xml:space="preserve">] </w:t>
      </w:r>
      <w:r w:rsidR="00245406">
        <w:rPr>
          <w:rFonts w:ascii="Cordia New" w:hAnsi="Cordia New" w:cs="Cordia New" w:hint="cs"/>
          <w:color w:val="000000" w:themeColor="text1"/>
          <w:sz w:val="28"/>
          <w:cs/>
        </w:rPr>
        <w:t>เพื่อเป็นการยืนยันว่าข้อความถูกส่งมาจาก</w:t>
      </w:r>
      <w:r w:rsidR="00254A33">
        <w:rPr>
          <w:rFonts w:ascii="Cordia New" w:hAnsi="Cordia New" w:cs="Cordia New" w:hint="cs"/>
          <w:color w:val="000000" w:themeColor="text1"/>
          <w:sz w:val="28"/>
          <w:cs/>
        </w:rPr>
        <w:t>ผู้ส่งที่ได้รับการยอมรับ</w:t>
      </w:r>
      <w:r w:rsidR="00C1362F">
        <w:rPr>
          <w:rFonts w:ascii="Cordia New" w:hAnsi="Cordia New" w:cs="Cordia New" w:hint="cs"/>
          <w:color w:val="000000" w:themeColor="text1"/>
          <w:sz w:val="28"/>
          <w:cs/>
        </w:rPr>
        <w:t xml:space="preserve"> และ</w:t>
      </w:r>
      <w:r w:rsidR="00B64B56">
        <w:rPr>
          <w:rFonts w:ascii="Cordia New" w:hAnsi="Cordia New" w:cs="Cordia New" w:hint="cs"/>
          <w:color w:val="000000" w:themeColor="text1"/>
          <w:sz w:val="28"/>
          <w:cs/>
        </w:rPr>
        <w:t>เพื่อตรวจความบูรณภาพของข้อความ</w:t>
      </w:r>
    </w:p>
    <w:p w:rsidR="00944E46" w:rsidRPr="00092830" w:rsidRDefault="00E315F3" w:rsidP="001F007C">
      <w:pPr>
        <w:pStyle w:val="Heading2"/>
        <w:rPr>
          <w:color w:val="000000" w:themeColor="text1"/>
        </w:rPr>
      </w:pPr>
      <w:r>
        <w:rPr>
          <w:rFonts w:hint="cs"/>
          <w:color w:val="000000" w:themeColor="text1"/>
          <w:cs/>
        </w:rPr>
        <w:t>ส่วนต่อประสาน</w:t>
      </w:r>
      <w:r w:rsidR="00722DE2">
        <w:rPr>
          <w:rFonts w:hint="cs"/>
          <w:color w:val="000000" w:themeColor="text1"/>
          <w:cs/>
        </w:rPr>
        <w:t>สำหรับร้องขอ</w:t>
      </w:r>
      <w:r w:rsidR="00444278">
        <w:rPr>
          <w:rFonts w:hint="cs"/>
          <w:color w:val="000000" w:themeColor="text1"/>
          <w:cs/>
        </w:rPr>
        <w:t>ยืนยันตัวตน</w:t>
      </w:r>
    </w:p>
    <w:p w:rsidR="009E129C" w:rsidRDefault="006A750D" w:rsidP="00D05C9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A25E65">
        <w:rPr>
          <w:rFonts w:ascii="Cordia New" w:hAnsi="Cordia New" w:cs="Cordia New" w:hint="cs"/>
          <w:color w:val="000000" w:themeColor="text1"/>
          <w:sz w:val="28"/>
          <w:cs/>
        </w:rPr>
        <w:t>สำหรับการร้องขอการยืนยันตัวตนของระบบนอก</w:t>
      </w:r>
      <w:r w:rsidR="00AA3000">
        <w:rPr>
          <w:rFonts w:ascii="Cordia New" w:hAnsi="Cordia New" w:cs="Cordia New" w:hint="cs"/>
          <w:color w:val="000000" w:themeColor="text1"/>
          <w:sz w:val="28"/>
          <w:cs/>
        </w:rPr>
        <w:t xml:space="preserve"> เป็นไปเพื่อการยืนยันตัวตนว่าผู้ใช้งานที่ป้อนข้อมูลให้มีสิทธิที่จะเข้าใช้งานในระบบนั้นได้</w:t>
      </w:r>
      <w:r w:rsidR="004E1493">
        <w:rPr>
          <w:rFonts w:ascii="Cordia New" w:hAnsi="Cordia New" w:cs="Cordia New" w:hint="cs"/>
          <w:color w:val="000000" w:themeColor="text1"/>
          <w:sz w:val="28"/>
          <w:cs/>
        </w:rPr>
        <w:t xml:space="preserve"> ทุกการร้องขอยืนยันจะ</w:t>
      </w:r>
      <w:r w:rsidR="00D004D0">
        <w:rPr>
          <w:rFonts w:ascii="Cordia New" w:hAnsi="Cordia New" w:cs="Cordia New" w:hint="cs"/>
          <w:color w:val="000000" w:themeColor="text1"/>
          <w:sz w:val="28"/>
          <w:cs/>
        </w:rPr>
        <w:t>ประกอบ</w:t>
      </w:r>
      <w:r w:rsidR="004E1493">
        <w:rPr>
          <w:rFonts w:ascii="Cordia New" w:hAnsi="Cordia New" w:cs="Cordia New" w:hint="cs"/>
          <w:color w:val="000000" w:themeColor="text1"/>
          <w:sz w:val="28"/>
          <w:cs/>
        </w:rPr>
        <w:t>ไปด้วย</w:t>
      </w:r>
      <w:r w:rsidR="00D004D0">
        <w:rPr>
          <w:rFonts w:ascii="Cordia New" w:hAnsi="Cordia New" w:cs="Cordia New" w:hint="cs"/>
          <w:color w:val="000000" w:themeColor="text1"/>
          <w:sz w:val="28"/>
          <w:cs/>
        </w:rPr>
        <w:t>ชื่อผู้ใช้ รหัสผ่าน เลขที่โปรแกรม และ</w:t>
      </w:r>
      <w:r w:rsidR="00DF7364">
        <w:rPr>
          <w:rFonts w:ascii="Cordia New" w:hAnsi="Cordia New" w:cs="Cordia New" w:hint="cs"/>
          <w:color w:val="000000" w:themeColor="text1"/>
          <w:sz w:val="28"/>
          <w:cs/>
        </w:rPr>
        <w:t>ลายเซ็น</w:t>
      </w:r>
      <w:r w:rsidR="00246CC7">
        <w:rPr>
          <w:rFonts w:ascii="Cordia New" w:hAnsi="Cordia New" w:cs="Cordia New" w:hint="cs"/>
          <w:color w:val="000000" w:themeColor="text1"/>
          <w:sz w:val="28"/>
          <w:cs/>
        </w:rPr>
        <w:t>เข้ารหัส</w:t>
      </w:r>
      <w:r w:rsidR="00DF7364">
        <w:rPr>
          <w:rFonts w:ascii="Cordia New" w:hAnsi="Cordia New" w:cs="Cordia New" w:hint="cs"/>
          <w:color w:val="000000" w:themeColor="text1"/>
          <w:sz w:val="28"/>
          <w:cs/>
        </w:rPr>
        <w:t>ซึ่งเข้ารหัสด้วยรหัสลับที่</w:t>
      </w:r>
      <w:r w:rsidR="00F75001">
        <w:rPr>
          <w:rFonts w:ascii="Cordia New" w:hAnsi="Cordia New" w:cs="Cordia New" w:hint="cs"/>
          <w:color w:val="000000" w:themeColor="text1"/>
          <w:sz w:val="28"/>
          <w:cs/>
        </w:rPr>
        <w:t>ได้จาก</w:t>
      </w:r>
      <w:r w:rsidR="00DF736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ยืนยันตัวตน</w:t>
      </w:r>
    </w:p>
    <w:p w:rsidR="004A1017" w:rsidRPr="00264F52" w:rsidRDefault="004A1017" w:rsidP="00264F52">
      <w:pPr>
        <w:spacing w:after="0" w:line="240" w:lineRule="auto"/>
        <w:jc w:val="thaiDistribute"/>
        <w:rPr>
          <w:rFonts w:ascii="Consolas" w:hAnsi="Consolas" w:cs="Consolas"/>
          <w:color w:val="000000" w:themeColor="text1"/>
          <w:sz w:val="20"/>
          <w:szCs w:val="20"/>
        </w:rPr>
      </w:pPr>
      <w:r w:rsidRPr="00264F52">
        <w:rPr>
          <w:rFonts w:ascii="Consolas" w:hAnsi="Consolas" w:cs="Consolas"/>
          <w:color w:val="000000" w:themeColor="text1"/>
          <w:sz w:val="20"/>
          <w:szCs w:val="20"/>
        </w:rPr>
        <w:t>http://{host</w:t>
      </w:r>
      <w:r w:rsidR="00835484" w:rsidRPr="00264F52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835484" w:rsidRPr="00264F52">
        <w:rPr>
          <w:rFonts w:ascii="Consolas" w:hAnsi="Consolas" w:cs="Consolas"/>
          <w:color w:val="000000" w:themeColor="text1"/>
          <w:sz w:val="20"/>
          <w:szCs w:val="20"/>
        </w:rPr>
        <w:t>name|</w:t>
      </w:r>
      <w:r w:rsidRPr="00264F52">
        <w:rPr>
          <w:rFonts w:ascii="Consolas" w:hAnsi="Consolas" w:cs="Consolas"/>
          <w:color w:val="000000" w:themeColor="text1"/>
          <w:sz w:val="20"/>
          <w:szCs w:val="20"/>
        </w:rPr>
        <w:t>ip}/</w:t>
      </w:r>
      <w:r w:rsidR="00264F52">
        <w:rPr>
          <w:rFonts w:ascii="Consolas" w:hAnsi="Consolas" w:cs="Consolas"/>
          <w:color w:val="000000" w:themeColor="text1"/>
          <w:sz w:val="20"/>
          <w:szCs w:val="20"/>
        </w:rPr>
        <w:t>[</w:t>
      </w:r>
      <w:r w:rsidR="00BB5086" w:rsidRPr="00264F52">
        <w:rPr>
          <w:rFonts w:ascii="Consolas" w:hAnsi="Consolas" w:cs="Cordia New"/>
          <w:color w:val="000000" w:themeColor="text1"/>
          <w:sz w:val="28"/>
          <w:cs/>
        </w:rPr>
        <w:t>ที่อยู่ส่วนบริการ</w:t>
      </w:r>
      <w:r w:rsidR="00264F52">
        <w:rPr>
          <w:rFonts w:ascii="Consolas" w:hAnsi="Consolas" w:cs="Cordia New" w:hint="cs"/>
          <w:color w:val="000000" w:themeColor="text1"/>
          <w:sz w:val="28"/>
          <w:cs/>
        </w:rPr>
        <w:t>เกตเวย์ยืนยันตัวตน</w:t>
      </w:r>
      <w:r w:rsidR="00264F52">
        <w:rPr>
          <w:rFonts w:ascii="Consolas" w:hAnsi="Consolas" w:cs="Cordia New"/>
          <w:color w:val="000000" w:themeColor="text1"/>
          <w:sz w:val="20"/>
          <w:szCs w:val="25"/>
        </w:rPr>
        <w:t>]</w:t>
      </w:r>
      <w:r w:rsidRPr="00264F52">
        <w:rPr>
          <w:rFonts w:ascii="Consolas" w:hAnsi="Consolas" w:cs="Consolas"/>
          <w:color w:val="000000" w:themeColor="text1"/>
          <w:sz w:val="20"/>
          <w:szCs w:val="20"/>
        </w:rPr>
        <w:t>/login?username={}&amp;password={}</w:t>
      </w:r>
      <w:r w:rsidR="00835BE1">
        <w:rPr>
          <w:rFonts w:ascii="Consolas" w:hAnsi="Consolas" w:hint="cs"/>
          <w:color w:val="000000" w:themeColor="text1"/>
          <w:sz w:val="20"/>
          <w:szCs w:val="20"/>
          <w:cs/>
        </w:rPr>
        <w:t xml:space="preserve"> </w:t>
      </w:r>
      <w:r w:rsidRPr="00264F52">
        <w:rPr>
          <w:rFonts w:ascii="Consolas" w:hAnsi="Consolas" w:cs="Consolas"/>
          <w:color w:val="000000" w:themeColor="text1"/>
          <w:sz w:val="20"/>
          <w:szCs w:val="20"/>
        </w:rPr>
        <w:t>&amp;appid={}&amp;</w:t>
      </w:r>
      <w:r w:rsidR="00CC065F" w:rsidRPr="00264F52">
        <w:rPr>
          <w:rFonts w:ascii="Consolas" w:hAnsi="Consolas" w:cs="Consolas"/>
          <w:color w:val="000000" w:themeColor="text1"/>
          <w:sz w:val="20"/>
          <w:szCs w:val="20"/>
        </w:rPr>
        <w:t>signature={}</w:t>
      </w:r>
    </w:p>
    <w:p w:rsidR="00F251CF" w:rsidRDefault="00F251CF" w:rsidP="00001A1E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โดยค่าที่ต้องส่งเข้า</w:t>
      </w:r>
      <w:r w:rsidR="00CF6B04">
        <w:rPr>
          <w:rFonts w:ascii="Cordia New" w:hAnsi="Cordia New" w:cs="Cordia New" w:hint="cs"/>
          <w:color w:val="000000" w:themeColor="text1"/>
          <w:sz w:val="28"/>
          <w:cs/>
        </w:rPr>
        <w:t xml:space="preserve">ผ่านสายอักขระสอบถาม </w:t>
      </w:r>
      <w:r w:rsidR="00CF6B04">
        <w:rPr>
          <w:rFonts w:ascii="Cordia New" w:hAnsi="Cordia New" w:cs="Cordia New"/>
          <w:color w:val="000000" w:themeColor="text1"/>
          <w:sz w:val="28"/>
        </w:rPr>
        <w:t>(Query String)</w:t>
      </w:r>
    </w:p>
    <w:p w:rsidR="00F251CF" w:rsidRDefault="00F251CF" w:rsidP="00001A1E">
      <w:pPr>
        <w:spacing w:after="0" w:line="240" w:lineRule="auto"/>
        <w:ind w:left="14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username </w:t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ชื่อบัญชีผู้ใช้</w:t>
      </w:r>
      <w:r w:rsidR="005D68A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750AD6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</w:p>
    <w:p w:rsidR="001A428B" w:rsidRDefault="001A428B" w:rsidP="00001A1E">
      <w:pPr>
        <w:spacing w:after="0" w:line="240" w:lineRule="auto"/>
        <w:ind w:left="14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password </w:t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รหัสผ่านบัญชีผู้ใช้ไอที</w:t>
      </w:r>
    </w:p>
    <w:p w:rsidR="004C12F3" w:rsidRDefault="004C12F3" w:rsidP="00001A1E">
      <w:pPr>
        <w:spacing w:after="0" w:line="240" w:lineRule="auto"/>
        <w:ind w:left="14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appid </w:t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เลขที่โปรแกรมใช้สำหรับระบุรหัสลับที่ใช้เข้ารหัสลายเซ็น</w:t>
      </w:r>
    </w:p>
    <w:p w:rsidR="00C64012" w:rsidRDefault="00C64012" w:rsidP="00001A1E">
      <w:pPr>
        <w:spacing w:after="0" w:line="240" w:lineRule="auto"/>
        <w:ind w:left="14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-signature </w:t>
      </w:r>
      <w:r w:rsidR="004678B8">
        <w:rPr>
          <w:rFonts w:ascii="Cordia New" w:hAnsi="Cordia New" w:cs="Cordia New" w:hint="cs"/>
          <w:color w:val="000000" w:themeColor="text1"/>
          <w:sz w:val="28"/>
          <w:cs/>
        </w:rPr>
        <w:t>คือ ลายเซ็นเข้า</w:t>
      </w:r>
      <w:r w:rsidR="00E759EB">
        <w:rPr>
          <w:rFonts w:ascii="Cordia New" w:hAnsi="Cordia New" w:cs="Cordia New" w:hint="cs"/>
          <w:color w:val="000000" w:themeColor="text1"/>
          <w:sz w:val="28"/>
          <w:cs/>
        </w:rPr>
        <w:t>รหัสแสดงความน่าเชื่อ</w:t>
      </w:r>
      <w:r w:rsidR="004678B8">
        <w:rPr>
          <w:rFonts w:ascii="Cordia New" w:hAnsi="Cordia New" w:cs="Cordia New" w:hint="cs"/>
          <w:color w:val="000000" w:themeColor="text1"/>
          <w:sz w:val="28"/>
          <w:cs/>
        </w:rPr>
        <w:t>ถือของผู้ส่งคำร้อง</w:t>
      </w:r>
    </w:p>
    <w:p w:rsidR="00A01ADD" w:rsidRDefault="00612F68" w:rsidP="00A01ADD">
      <w:pPr>
        <w:spacing w:after="0" w:line="240" w:lineRule="auto"/>
        <w:ind w:firstLine="720"/>
        <w:jc w:val="thaiDistribute"/>
        <w:rPr>
          <w:rStyle w:val="HTMLCode"/>
          <w:rFonts w:ascii="Cordia New" w:eastAsiaTheme="minorHAnsi" w:hAnsi="Cordia New" w:cs="Cordia New"/>
          <w:sz w:val="28"/>
          <w:szCs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และ</w:t>
      </w:r>
      <w:r w:rsidR="003C19A4">
        <w:rPr>
          <w:rFonts w:ascii="Cordia New" w:hAnsi="Cordia New" w:cs="Cordia New" w:hint="cs"/>
          <w:color w:val="000000" w:themeColor="text1"/>
          <w:sz w:val="28"/>
          <w:cs/>
        </w:rPr>
        <w:t>ค่าที่ต้องส่งผ่านหัวคำร้อง</w:t>
      </w:r>
      <w:r w:rsidR="00F77ED0">
        <w:rPr>
          <w:rFonts w:ascii="Cordia New" w:hAnsi="Cordia New" w:cs="Cordia New" w:hint="cs"/>
          <w:color w:val="000000" w:themeColor="text1"/>
          <w:sz w:val="28"/>
          <w:cs/>
        </w:rPr>
        <w:t>เอชทีทีพี</w:t>
      </w:r>
      <w:r w:rsidR="003C19A4">
        <w:rPr>
          <w:rFonts w:ascii="Cordia New" w:hAnsi="Cordia New" w:cs="Cordia New" w:hint="cs"/>
          <w:color w:val="000000" w:themeColor="text1"/>
          <w:sz w:val="28"/>
          <w:cs/>
        </w:rPr>
        <w:t xml:space="preserve"> คือ </w:t>
      </w:r>
      <w:r w:rsidR="00103771">
        <w:rPr>
          <w:rFonts w:ascii="Cordia New" w:hAnsi="Cordia New" w:cs="Cordia New" w:hint="cs"/>
          <w:color w:val="000000" w:themeColor="text1"/>
          <w:sz w:val="28"/>
          <w:cs/>
        </w:rPr>
        <w:t xml:space="preserve">ตราเวลาในรูปแบบ </w:t>
      </w:r>
      <w:r w:rsidR="003D043E" w:rsidRPr="003D043E">
        <w:rPr>
          <w:rStyle w:val="HTMLCode"/>
          <w:rFonts w:ascii="Cordia New" w:eastAsiaTheme="minorHAnsi" w:hAnsi="Cordia New" w:cs="Cordia New"/>
          <w:sz w:val="28"/>
          <w:szCs w:val="28"/>
        </w:rPr>
        <w:t>EEE, dd MMM yyyy HH:mm:ss zzz</w:t>
      </w:r>
      <w:r w:rsidR="00A01ADD">
        <w:rPr>
          <w:rStyle w:val="HTMLCode"/>
          <w:rFonts w:ascii="Cordia New" w:eastAsiaTheme="minorHAnsi" w:hAnsi="Cordia New" w:cs="Cordia New"/>
          <w:sz w:val="28"/>
          <w:szCs w:val="28"/>
        </w:rPr>
        <w:t xml:space="preserve"> </w:t>
      </w:r>
      <w:r w:rsidR="00A01ADD">
        <w:rPr>
          <w:rStyle w:val="HTMLCode"/>
          <w:rFonts w:ascii="Cordia New" w:eastAsiaTheme="minorHAnsi" w:hAnsi="Cordia New" w:cs="Cordia New" w:hint="cs"/>
          <w:sz w:val="28"/>
          <w:szCs w:val="28"/>
          <w:cs/>
        </w:rPr>
        <w:t>โดยแต่</w:t>
      </w:r>
      <w:r w:rsidR="00631A25">
        <w:rPr>
          <w:rStyle w:val="HTMLCode"/>
          <w:rFonts w:ascii="Cordia New" w:eastAsiaTheme="minorHAnsi" w:hAnsi="Cordia New" w:cs="Cordia New" w:hint="cs"/>
          <w:sz w:val="28"/>
          <w:szCs w:val="28"/>
          <w:cs/>
        </w:rPr>
        <w:t>ละอักขระ</w:t>
      </w:r>
      <w:r w:rsidR="00A001E7">
        <w:rPr>
          <w:rStyle w:val="HTMLCode"/>
          <w:rFonts w:ascii="Cordia New" w:eastAsiaTheme="minorHAnsi" w:hAnsi="Cordia New" w:cs="Cordia New" w:hint="cs"/>
          <w:sz w:val="28"/>
          <w:szCs w:val="28"/>
          <w:cs/>
        </w:rPr>
        <w:t>สื่อความหมายตามตารางที่</w:t>
      </w:r>
      <w:r w:rsidR="00A001E7">
        <w:rPr>
          <w:rStyle w:val="HTMLCode"/>
          <w:rFonts w:ascii="Cordia New" w:eastAsiaTheme="minorHAnsi" w:hAnsi="Cordia New" w:cs="Cordia New"/>
          <w:sz w:val="28"/>
          <w:szCs w:val="28"/>
        </w:rPr>
        <w:t xml:space="preserve"> 5.1</w:t>
      </w:r>
      <w:r w:rsidR="00F8281A">
        <w:rPr>
          <w:rStyle w:val="HTMLCode"/>
          <w:rFonts w:ascii="Cordia New" w:eastAsiaTheme="minorHAnsi" w:hAnsi="Cordia New" w:cs="Cordia New" w:hint="cs"/>
          <w:sz w:val="28"/>
          <w:szCs w:val="28"/>
          <w:cs/>
        </w:rPr>
        <w:t xml:space="preserve"> โดยใช้ชื่อตัวแปรว่า </w:t>
      </w:r>
      <w:r w:rsidR="00F8281A">
        <w:rPr>
          <w:rStyle w:val="HTMLCode"/>
          <w:rFonts w:ascii="Cordia New" w:eastAsiaTheme="minorHAnsi" w:hAnsi="Cordia New" w:cs="Cordia New"/>
          <w:sz w:val="28"/>
          <w:szCs w:val="28"/>
        </w:rPr>
        <w:t>X-Timestamp</w:t>
      </w:r>
    </w:p>
    <w:p w:rsidR="00A001E7" w:rsidRDefault="00A001E7" w:rsidP="00C406BB">
      <w:pPr>
        <w:pStyle w:val="Figure"/>
        <w:spacing w:after="0"/>
        <w:jc w:val="left"/>
        <w:rPr>
          <w:rStyle w:val="HTMLCode"/>
          <w:rFonts w:ascii="Cordia New" w:eastAsiaTheme="minorHAnsi" w:hAnsi="Cordia New" w:cs="Cordia New"/>
          <w:sz w:val="28"/>
          <w:szCs w:val="28"/>
          <w:cs/>
        </w:rPr>
      </w:pPr>
      <w:r>
        <w:rPr>
          <w:cs/>
        </w:rPr>
        <w:t xml:space="preserve">ตารางที่ </w:t>
      </w:r>
      <w:fldSimple w:instr=" STYLEREF 1 \s ">
        <w:r w:rsidR="00D70B7B">
          <w:rPr>
            <w:noProof/>
            <w:cs/>
          </w:rPr>
          <w:t>5</w:t>
        </w:r>
      </w:fldSimple>
      <w:r w:rsidR="00D70B7B">
        <w:rPr>
          <w:cs/>
        </w:rPr>
        <w:t>.</w:t>
      </w:r>
      <w:fldSimple w:instr=" SEQ ตารางที่ \* ARABIC \s 1 ">
        <w:r w:rsidR="00D70B7B">
          <w:rPr>
            <w:noProof/>
            <w:cs/>
          </w:rPr>
          <w:t>1</w:t>
        </w:r>
      </w:fldSimple>
      <w:r>
        <w:t xml:space="preserve"> </w:t>
      </w:r>
      <w:r>
        <w:rPr>
          <w:rFonts w:hint="cs"/>
          <w:cs/>
        </w:rPr>
        <w:t>ตารางแสดงความหมายของอักขระในรูปแบบของตราเวลา</w:t>
      </w:r>
    </w:p>
    <w:tbl>
      <w:tblPr>
        <w:tblStyle w:val="TableGrid"/>
        <w:tblW w:w="8640" w:type="dxa"/>
        <w:tblInd w:w="108" w:type="dxa"/>
        <w:tblLook w:val="04A0"/>
      </w:tblPr>
      <w:tblGrid>
        <w:gridCol w:w="1548"/>
        <w:gridCol w:w="4356"/>
        <w:gridCol w:w="2736"/>
      </w:tblGrid>
      <w:tr w:rsidR="009E48EA" w:rsidTr="004128E4">
        <w:tc>
          <w:tcPr>
            <w:tcW w:w="1548" w:type="dxa"/>
          </w:tcPr>
          <w:p w:rsidR="009E48EA" w:rsidRPr="00DE5655" w:rsidRDefault="009E48EA" w:rsidP="00DE5655">
            <w:pPr>
              <w:jc w:val="center"/>
              <w:rPr>
                <w:rStyle w:val="HTMLCode"/>
                <w:rFonts w:ascii="Cordia New" w:eastAsiaTheme="minorHAnsi" w:hAnsi="Cordia New" w:cs="Cordia New"/>
                <w:b/>
                <w:bCs/>
                <w:sz w:val="28"/>
                <w:szCs w:val="28"/>
              </w:rPr>
            </w:pPr>
            <w:r w:rsidRPr="00DE5655">
              <w:rPr>
                <w:rStyle w:val="HTMLCode"/>
                <w:rFonts w:ascii="Cordia New" w:eastAsiaTheme="minorHAnsi" w:hAnsi="Cordia New" w:cs="Cordia New" w:hint="cs"/>
                <w:b/>
                <w:bCs/>
                <w:sz w:val="28"/>
                <w:szCs w:val="28"/>
                <w:cs/>
              </w:rPr>
              <w:t>ตัวอักษร</w:t>
            </w:r>
          </w:p>
        </w:tc>
        <w:tc>
          <w:tcPr>
            <w:tcW w:w="4356" w:type="dxa"/>
          </w:tcPr>
          <w:p w:rsidR="009E48EA" w:rsidRPr="00DE5655" w:rsidRDefault="009E48EA" w:rsidP="00DE5655">
            <w:pPr>
              <w:jc w:val="center"/>
              <w:rPr>
                <w:rStyle w:val="HTMLCode"/>
                <w:rFonts w:ascii="Cordia New" w:eastAsiaTheme="minorHAnsi" w:hAnsi="Cordia New" w:cs="Cordia New"/>
                <w:b/>
                <w:bCs/>
                <w:sz w:val="28"/>
                <w:szCs w:val="28"/>
              </w:rPr>
            </w:pPr>
            <w:r w:rsidRPr="00DE5655">
              <w:rPr>
                <w:rStyle w:val="HTMLCode"/>
                <w:rFonts w:ascii="Cordia New" w:eastAsiaTheme="minorHAnsi" w:hAnsi="Cordia New" w:cs="Cordia New" w:hint="cs"/>
                <w:b/>
                <w:bCs/>
                <w:sz w:val="28"/>
                <w:szCs w:val="28"/>
                <w:cs/>
              </w:rPr>
              <w:t>ชื่อความหมายวัน หรือเวลา</w:t>
            </w:r>
          </w:p>
        </w:tc>
        <w:tc>
          <w:tcPr>
            <w:tcW w:w="2736" w:type="dxa"/>
          </w:tcPr>
          <w:p w:rsidR="009E48EA" w:rsidRPr="00DE5655" w:rsidRDefault="009E48EA" w:rsidP="00DE5655">
            <w:pPr>
              <w:jc w:val="center"/>
              <w:rPr>
                <w:rStyle w:val="HTMLCode"/>
                <w:rFonts w:ascii="Cordia New" w:eastAsiaTheme="minorHAnsi" w:hAnsi="Cordia New" w:cs="Cordia New"/>
                <w:b/>
                <w:bCs/>
                <w:sz w:val="28"/>
                <w:szCs w:val="28"/>
              </w:rPr>
            </w:pPr>
            <w:r w:rsidRPr="00DE5655">
              <w:rPr>
                <w:rStyle w:val="HTMLCode"/>
                <w:rFonts w:ascii="Cordia New" w:eastAsiaTheme="minorHAnsi" w:hAnsi="Cordia New" w:cs="Cordia New" w:hint="cs"/>
                <w:b/>
                <w:bCs/>
                <w:sz w:val="28"/>
                <w:szCs w:val="28"/>
                <w:cs/>
              </w:rPr>
              <w:t>ตัวอย่าง</w:t>
            </w:r>
          </w:p>
        </w:tc>
      </w:tr>
      <w:tr w:rsidR="009E48EA" w:rsidTr="004128E4">
        <w:tc>
          <w:tcPr>
            <w:tcW w:w="1548" w:type="dxa"/>
          </w:tcPr>
          <w:p w:rsidR="009E48EA" w:rsidRDefault="006C7744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E</w:t>
            </w:r>
          </w:p>
        </w:tc>
        <w:tc>
          <w:tcPr>
            <w:tcW w:w="4356" w:type="dxa"/>
          </w:tcPr>
          <w:p w:rsidR="009E48EA" w:rsidRDefault="006C7744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  <w:cs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อักขระของวัน</w:t>
            </w:r>
          </w:p>
        </w:tc>
        <w:tc>
          <w:tcPr>
            <w:tcW w:w="2736" w:type="dxa"/>
          </w:tcPr>
          <w:p w:rsidR="009E48EA" w:rsidRDefault="006C7744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Thu</w:t>
            </w:r>
          </w:p>
        </w:tc>
      </w:tr>
      <w:tr w:rsidR="009E48EA" w:rsidTr="004128E4">
        <w:tc>
          <w:tcPr>
            <w:tcW w:w="1548" w:type="dxa"/>
          </w:tcPr>
          <w:p w:rsidR="009E48EA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d</w:t>
            </w:r>
          </w:p>
        </w:tc>
        <w:tc>
          <w:tcPr>
            <w:tcW w:w="4356" w:type="dxa"/>
          </w:tcPr>
          <w:p w:rsidR="009E48EA" w:rsidRDefault="00BD32AA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 xml:space="preserve">เลขวันที่ 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(</w:t>
            </w: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ใ</w:t>
            </w:r>
            <w:r w:rsidR="00ED5311"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นแต่ละ</w:t>
            </w: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เดือน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)</w:t>
            </w:r>
          </w:p>
        </w:tc>
        <w:tc>
          <w:tcPr>
            <w:tcW w:w="2736" w:type="dxa"/>
          </w:tcPr>
          <w:p w:rsidR="009E48EA" w:rsidRDefault="009F7CD4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01</w:t>
            </w:r>
          </w:p>
        </w:tc>
      </w:tr>
      <w:tr w:rsidR="009E48EA" w:rsidTr="004128E4">
        <w:tc>
          <w:tcPr>
            <w:tcW w:w="1548" w:type="dxa"/>
          </w:tcPr>
          <w:p w:rsidR="009E48EA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M</w:t>
            </w:r>
          </w:p>
        </w:tc>
        <w:tc>
          <w:tcPr>
            <w:tcW w:w="4356" w:type="dxa"/>
          </w:tcPr>
          <w:p w:rsidR="009E48EA" w:rsidRDefault="00BE58C2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อักขระของเดือน</w:t>
            </w:r>
          </w:p>
        </w:tc>
        <w:tc>
          <w:tcPr>
            <w:tcW w:w="2736" w:type="dxa"/>
          </w:tcPr>
          <w:p w:rsidR="009E48EA" w:rsidRDefault="00BC32C3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Nov</w:t>
            </w:r>
          </w:p>
        </w:tc>
      </w:tr>
      <w:tr w:rsidR="009E48EA" w:rsidTr="004128E4">
        <w:tc>
          <w:tcPr>
            <w:tcW w:w="1548" w:type="dxa"/>
          </w:tcPr>
          <w:p w:rsidR="009E48EA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y</w:t>
            </w:r>
          </w:p>
        </w:tc>
        <w:tc>
          <w:tcPr>
            <w:tcW w:w="4356" w:type="dxa"/>
          </w:tcPr>
          <w:p w:rsidR="009E48EA" w:rsidRDefault="00BC32C3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  <w:cs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เลขที่ของปีคริสต์ศักราช</w:t>
            </w:r>
          </w:p>
        </w:tc>
        <w:tc>
          <w:tcPr>
            <w:tcW w:w="2736" w:type="dxa"/>
          </w:tcPr>
          <w:p w:rsidR="009E48EA" w:rsidRDefault="00D60E55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2015</w:t>
            </w:r>
          </w:p>
        </w:tc>
      </w:tr>
      <w:tr w:rsidR="009E48EA" w:rsidTr="004128E4">
        <w:tc>
          <w:tcPr>
            <w:tcW w:w="1548" w:type="dxa"/>
          </w:tcPr>
          <w:p w:rsidR="009E48EA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H</w:t>
            </w:r>
          </w:p>
        </w:tc>
        <w:tc>
          <w:tcPr>
            <w:tcW w:w="4356" w:type="dxa"/>
          </w:tcPr>
          <w:p w:rsidR="009E48EA" w:rsidRDefault="0059395E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 xml:space="preserve">เลขชั่วโมง 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(</w:t>
            </w: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 xml:space="preserve">ในแต่ละวัน 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0-23)</w:t>
            </w:r>
          </w:p>
        </w:tc>
        <w:tc>
          <w:tcPr>
            <w:tcW w:w="2736" w:type="dxa"/>
          </w:tcPr>
          <w:p w:rsidR="009E48EA" w:rsidRDefault="00DA25F1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20</w:t>
            </w:r>
          </w:p>
        </w:tc>
      </w:tr>
      <w:tr w:rsidR="00CF6410" w:rsidTr="004128E4">
        <w:tc>
          <w:tcPr>
            <w:tcW w:w="1548" w:type="dxa"/>
          </w:tcPr>
          <w:p w:rsidR="00CF6410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m</w:t>
            </w:r>
          </w:p>
        </w:tc>
        <w:tc>
          <w:tcPr>
            <w:tcW w:w="4356" w:type="dxa"/>
          </w:tcPr>
          <w:p w:rsidR="00CF6410" w:rsidRDefault="00E21A01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เลขนาที</w:t>
            </w:r>
          </w:p>
        </w:tc>
        <w:tc>
          <w:tcPr>
            <w:tcW w:w="2736" w:type="dxa"/>
          </w:tcPr>
          <w:p w:rsidR="00CF6410" w:rsidRDefault="00E21A01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01</w:t>
            </w:r>
          </w:p>
        </w:tc>
      </w:tr>
      <w:tr w:rsidR="00CF6410" w:rsidTr="004128E4">
        <w:tc>
          <w:tcPr>
            <w:tcW w:w="1548" w:type="dxa"/>
          </w:tcPr>
          <w:p w:rsidR="00CF6410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s</w:t>
            </w:r>
          </w:p>
        </w:tc>
        <w:tc>
          <w:tcPr>
            <w:tcW w:w="4356" w:type="dxa"/>
          </w:tcPr>
          <w:p w:rsidR="00CF6410" w:rsidRDefault="00E21A01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  <w:cs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เลขวินาที</w:t>
            </w:r>
          </w:p>
        </w:tc>
        <w:tc>
          <w:tcPr>
            <w:tcW w:w="2736" w:type="dxa"/>
          </w:tcPr>
          <w:p w:rsidR="00CF6410" w:rsidRDefault="00E21A01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02</w:t>
            </w:r>
          </w:p>
        </w:tc>
      </w:tr>
      <w:tr w:rsidR="00CF6410" w:rsidTr="004128E4">
        <w:tc>
          <w:tcPr>
            <w:tcW w:w="1548" w:type="dxa"/>
          </w:tcPr>
          <w:p w:rsidR="00CF6410" w:rsidRDefault="00CF6410" w:rsidP="00D37A9F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lastRenderedPageBreak/>
              <w:t>z</w:t>
            </w:r>
          </w:p>
        </w:tc>
        <w:tc>
          <w:tcPr>
            <w:tcW w:w="4356" w:type="dxa"/>
          </w:tcPr>
          <w:p w:rsidR="00CF6410" w:rsidRDefault="004B0413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</w:pP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 xml:space="preserve">โซนเวลา 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(</w:t>
            </w:r>
            <w:r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>โซนเวลาแบบทั่วไป</w:t>
            </w: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)</w:t>
            </w:r>
          </w:p>
        </w:tc>
        <w:tc>
          <w:tcPr>
            <w:tcW w:w="2736" w:type="dxa"/>
          </w:tcPr>
          <w:p w:rsidR="00CF6410" w:rsidRDefault="003E5FF7" w:rsidP="00421022">
            <w:pPr>
              <w:jc w:val="center"/>
              <w:rPr>
                <w:rStyle w:val="HTMLCode"/>
                <w:rFonts w:ascii="Cordia New" w:eastAsiaTheme="minorHAnsi" w:hAnsi="Cordia New" w:cs="Cordia New"/>
                <w:sz w:val="28"/>
                <w:szCs w:val="28"/>
                <w:cs/>
              </w:rPr>
            </w:pPr>
            <w:r>
              <w:rPr>
                <w:rStyle w:val="HTMLCode"/>
                <w:rFonts w:ascii="Cordia New" w:eastAsiaTheme="minorHAnsi" w:hAnsi="Cordia New" w:cs="Cordia New"/>
                <w:sz w:val="28"/>
                <w:szCs w:val="28"/>
              </w:rPr>
              <w:t>ICT (Indochina Time)</w:t>
            </w:r>
            <w:r w:rsidR="00985860">
              <w:rPr>
                <w:rStyle w:val="HTMLCode"/>
                <w:rFonts w:ascii="Cordia New" w:eastAsiaTheme="minorHAnsi" w:hAnsi="Cordia New" w:cs="Cordia New" w:hint="cs"/>
                <w:sz w:val="28"/>
                <w:szCs w:val="28"/>
                <w:cs/>
              </w:rPr>
              <w:t xml:space="preserve"> สำหรับประเทศไทย</w:t>
            </w:r>
          </w:p>
        </w:tc>
      </w:tr>
    </w:tbl>
    <w:p w:rsidR="00F91DBB" w:rsidRDefault="00F91DBB" w:rsidP="00555DBA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B84FE0" w:rsidRPr="00606FEA" w:rsidRDefault="00F91DBB" w:rsidP="00555DBA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32A65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835484">
        <w:rPr>
          <w:rFonts w:ascii="Cordia New" w:hAnsi="Cordia New" w:cs="Cordia New" w:hint="cs"/>
          <w:color w:val="000000" w:themeColor="text1"/>
          <w:sz w:val="28"/>
          <w:cs/>
        </w:rPr>
        <w:t>ลายเซ็น</w:t>
      </w:r>
      <w:r w:rsidR="00B6461C">
        <w:rPr>
          <w:rFonts w:ascii="Cordia New" w:hAnsi="Cordia New" w:cs="Cordia New" w:hint="cs"/>
          <w:color w:val="000000" w:themeColor="text1"/>
          <w:sz w:val="28"/>
          <w:cs/>
        </w:rPr>
        <w:t>แบบเข้ารหัส</w:t>
      </w:r>
      <w:r w:rsidR="00732A65">
        <w:rPr>
          <w:rFonts w:ascii="Cordia New" w:hAnsi="Cordia New" w:cs="Cordia New" w:hint="cs"/>
          <w:color w:val="000000" w:themeColor="text1"/>
          <w:sz w:val="28"/>
          <w:cs/>
        </w:rPr>
        <w:t>ทำได้โดยการ</w:t>
      </w:r>
      <w:r w:rsidR="001F6A0C">
        <w:rPr>
          <w:rFonts w:ascii="Cordia New" w:hAnsi="Cordia New" w:cs="Cordia New" w:hint="cs"/>
          <w:color w:val="000000" w:themeColor="text1"/>
          <w:sz w:val="28"/>
          <w:cs/>
        </w:rPr>
        <w:t>นำสายอักขระข้อสอบถาม</w:t>
      </w:r>
      <w:r w:rsidR="002871C0">
        <w:rPr>
          <w:rFonts w:ascii="Cordia New" w:hAnsi="Cordia New" w:cs="Cordia New" w:hint="cs"/>
          <w:color w:val="000000" w:themeColor="text1"/>
          <w:sz w:val="28"/>
          <w:cs/>
        </w:rPr>
        <w:t xml:space="preserve">กับตราเวลาต่อกันคั่นด้วย </w:t>
      </w:r>
      <w:r w:rsidR="002871C0">
        <w:rPr>
          <w:rFonts w:ascii="Cordia New" w:hAnsi="Cordia New" w:cs="Cordia New"/>
          <w:color w:val="000000" w:themeColor="text1"/>
          <w:sz w:val="28"/>
        </w:rPr>
        <w:t>\n</w:t>
      </w:r>
      <w:r w:rsidR="006D46B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4A5A">
        <w:rPr>
          <w:rFonts w:ascii="Cordia New" w:hAnsi="Cordia New" w:cs="Cordia New" w:hint="cs"/>
          <w:color w:val="000000" w:themeColor="text1"/>
          <w:sz w:val="28"/>
          <w:cs/>
        </w:rPr>
        <w:t>เข้ารหัสแบบยูทีเอฟแปด จากนั้น</w:t>
      </w:r>
      <w:r w:rsidR="006D46B8">
        <w:rPr>
          <w:rFonts w:ascii="Cordia New" w:hAnsi="Cordia New" w:cs="Cordia New" w:hint="cs"/>
          <w:color w:val="000000" w:themeColor="text1"/>
          <w:sz w:val="28"/>
          <w:cs/>
        </w:rPr>
        <w:t>แปลงเป็นแฮช</w:t>
      </w:r>
      <w:r w:rsidR="006923A7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6D46B8">
        <w:rPr>
          <w:rFonts w:ascii="Cordia New" w:hAnsi="Cordia New" w:cs="Cordia New" w:hint="cs"/>
          <w:color w:val="000000" w:themeColor="text1"/>
          <w:sz w:val="28"/>
          <w:cs/>
        </w:rPr>
        <w:t xml:space="preserve">แบบ </w:t>
      </w:r>
      <w:r w:rsidR="006D46B8">
        <w:rPr>
          <w:rFonts w:ascii="Cordia New" w:hAnsi="Cordia New" w:cs="Cordia New"/>
          <w:color w:val="000000" w:themeColor="text1"/>
          <w:sz w:val="28"/>
        </w:rPr>
        <w:t xml:space="preserve">SHA-1 </w:t>
      </w:r>
      <w:r w:rsidR="00154A5A">
        <w:rPr>
          <w:rFonts w:ascii="Cordia New" w:hAnsi="Cordia New" w:cs="Cordia New" w:hint="cs"/>
          <w:color w:val="000000" w:themeColor="text1"/>
          <w:sz w:val="28"/>
          <w:cs/>
        </w:rPr>
        <w:t xml:space="preserve">แล้วเข้ารหัสแบบฐาน </w:t>
      </w:r>
      <w:r w:rsidR="00154A5A">
        <w:rPr>
          <w:rFonts w:ascii="Cordia New" w:hAnsi="Cordia New" w:cs="Cordia New"/>
          <w:color w:val="000000" w:themeColor="text1"/>
          <w:sz w:val="28"/>
        </w:rPr>
        <w:t xml:space="preserve">64 </w:t>
      </w:r>
      <w:r w:rsidR="00154A5A">
        <w:rPr>
          <w:rFonts w:ascii="Cordia New" w:hAnsi="Cordia New" w:cs="Cordia New" w:hint="cs"/>
          <w:color w:val="000000" w:themeColor="text1"/>
          <w:sz w:val="28"/>
          <w:cs/>
        </w:rPr>
        <w:t>เพื่อให่ส่งผ่านเอชทีทีพีได้</w:t>
      </w:r>
    </w:p>
    <w:p w:rsidR="00E86DB7" w:rsidRDefault="00B471E6" w:rsidP="00555DBA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ยกตัวอย่าง เช่น สายอักขระสอบถามร้องขอการยืนยันตัวตนมีค่า</w:t>
      </w:r>
    </w:p>
    <w:p w:rsidR="00B471E6" w:rsidRPr="00C3623D" w:rsidRDefault="0012105D" w:rsidP="00555DBA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nsolas" w:hAnsi="Consolas" w:cs="Consolas"/>
          <w:color w:val="000000" w:themeColor="text1"/>
          <w:sz w:val="20"/>
          <w:szCs w:val="20"/>
        </w:rPr>
        <w:t xml:space="preserve">GET </w:t>
      </w:r>
      <w:r w:rsidR="00B471E6" w:rsidRPr="00062FEC">
        <w:rPr>
          <w:rFonts w:ascii="Consolas" w:hAnsi="Consolas" w:cs="Consolas"/>
          <w:color w:val="000000" w:themeColor="text1"/>
          <w:sz w:val="20"/>
          <w:szCs w:val="20"/>
        </w:rPr>
        <w:t>/login?username=siwaphol_bo</w:t>
      </w:r>
      <w:r w:rsidR="0010611F">
        <w:rPr>
          <w:rFonts w:ascii="Consolas" w:hAnsi="Consolas" w:cs="Consolas"/>
          <w:color w:val="000000" w:themeColor="text1"/>
          <w:sz w:val="20"/>
          <w:szCs w:val="20"/>
        </w:rPr>
        <w:t>onpan&amp;password=12345678&amp;app</w:t>
      </w:r>
      <w:r w:rsidR="00B471E6" w:rsidRPr="00062FEC">
        <w:rPr>
          <w:rFonts w:ascii="Consolas" w:hAnsi="Consolas" w:cs="Consolas"/>
          <w:color w:val="000000" w:themeColor="text1"/>
          <w:sz w:val="20"/>
          <w:szCs w:val="20"/>
        </w:rPr>
        <w:t>id=123ABC</w:t>
      </w:r>
      <w:r w:rsidR="00930E5D" w:rsidRPr="00062FE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930E5D" w:rsidRPr="00062FEC">
        <w:rPr>
          <w:rFonts w:ascii="Consolas" w:hAnsi="Consolas" w:cs="Cordia New"/>
          <w:color w:val="000000" w:themeColor="text1"/>
          <w:sz w:val="28"/>
          <w:cs/>
        </w:rPr>
        <w:t>และตราเวลามีค่า</w:t>
      </w:r>
      <w:r w:rsidR="00930E5D" w:rsidRPr="00062FEC">
        <w:rPr>
          <w:rFonts w:ascii="Consolas" w:hAnsi="Consolas" w:cs="Consolas"/>
          <w:color w:val="000000" w:themeColor="text1"/>
          <w:sz w:val="28"/>
          <w:cs/>
        </w:rPr>
        <w:t xml:space="preserve"> </w:t>
      </w:r>
      <w:r w:rsidR="00930E5D" w:rsidRPr="00062FEC">
        <w:rPr>
          <w:rFonts w:ascii="Consolas" w:hAnsi="Consolas" w:cs="Consolas"/>
          <w:color w:val="000000" w:themeColor="text1"/>
          <w:sz w:val="20"/>
          <w:szCs w:val="20"/>
        </w:rPr>
        <w:t>Mon</w:t>
      </w:r>
      <w:r w:rsidR="00222C57" w:rsidRPr="00062FEC">
        <w:rPr>
          <w:rFonts w:ascii="Consolas" w:hAnsi="Consolas" w:cs="Consolas"/>
          <w:color w:val="000000" w:themeColor="text1"/>
          <w:sz w:val="20"/>
          <w:szCs w:val="20"/>
        </w:rPr>
        <w:t xml:space="preserve">, 01 Jan 2015 12:00:00 </w:t>
      </w:r>
      <w:r w:rsidR="009A39BB" w:rsidRPr="00062FEC">
        <w:rPr>
          <w:rFonts w:ascii="Consolas" w:hAnsi="Consolas" w:cs="Consolas"/>
          <w:color w:val="000000" w:themeColor="text1"/>
          <w:sz w:val="20"/>
          <w:szCs w:val="20"/>
        </w:rPr>
        <w:t>ICT</w:t>
      </w:r>
      <w:r w:rsidR="00C3623D">
        <w:rPr>
          <w:rFonts w:ascii="Consolas" w:hAnsi="Consolas" w:hint="cs"/>
          <w:color w:val="000000" w:themeColor="text1"/>
          <w:sz w:val="20"/>
          <w:szCs w:val="20"/>
          <w:cs/>
        </w:rPr>
        <w:t xml:space="preserve"> </w:t>
      </w:r>
      <w:r w:rsidR="00615174">
        <w:rPr>
          <w:rFonts w:ascii="Consolas" w:hAnsi="Consolas" w:hint="cs"/>
          <w:color w:val="000000" w:themeColor="text1"/>
          <w:sz w:val="28"/>
          <w:cs/>
        </w:rPr>
        <w:t>และรหัสลั</w:t>
      </w:r>
      <w:r w:rsidR="006C40BD">
        <w:rPr>
          <w:rFonts w:ascii="Consolas" w:hAnsi="Consolas" w:hint="cs"/>
          <w:color w:val="000000" w:themeColor="text1"/>
          <w:sz w:val="28"/>
          <w:cs/>
        </w:rPr>
        <w:t xml:space="preserve">บที่ได้จากส่วนบริการเกตเวย์ </w:t>
      </w:r>
      <w:r w:rsidR="00CF4F46">
        <w:rPr>
          <w:rStyle w:val="HTMLCode"/>
          <w:rFonts w:eastAsiaTheme="minorHAnsi"/>
        </w:rPr>
        <w:t>wJalrXUtnFEMI/K7MDE</w:t>
      </w:r>
    </w:p>
    <w:p w:rsidR="001012C0" w:rsidRDefault="00607FC8" w:rsidP="00555DBA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จะมีกระบวน</w:t>
      </w:r>
      <w:r w:rsidR="001012C0">
        <w:rPr>
          <w:rFonts w:ascii="Cordia New" w:hAnsi="Cordia New" w:cs="Cordia New" w:hint="cs"/>
          <w:color w:val="000000" w:themeColor="text1"/>
          <w:sz w:val="28"/>
          <w:cs/>
        </w:rPr>
        <w:t>การสร้างลายเซ็นเข้ารหัสดังนี้</w:t>
      </w:r>
    </w:p>
    <w:p w:rsidR="006A412A" w:rsidRPr="006A412A" w:rsidRDefault="006A412A" w:rsidP="006A412A">
      <w:pPr>
        <w:pStyle w:val="ListParagraph"/>
        <w:numPr>
          <w:ilvl w:val="0"/>
          <w:numId w:val="32"/>
        </w:num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นำกริยาเอชทีทีพี สายอักขระสอบถาม และตราเวลารวมในหนึ่งตัวแปรคั่นด้วยเครื่องหมายขึ้นบรรทัดใหม่</w:t>
      </w:r>
      <w:r w:rsidR="00E438F9">
        <w:rPr>
          <w:rFonts w:ascii="Cordia New" w:hAnsi="Cordia New" w:cs="Cordia New" w:hint="cs"/>
          <w:color w:val="000000" w:themeColor="text1"/>
          <w:sz w:val="28"/>
          <w:cs/>
        </w:rPr>
        <w:t xml:space="preserve"> แสดงดังตาราง</w:t>
      </w:r>
    </w:p>
    <w:p w:rsidR="00D70B7B" w:rsidRPr="00D70B7B" w:rsidRDefault="00D70B7B" w:rsidP="00D70B7B">
      <w:pPr>
        <w:pStyle w:val="Figure"/>
        <w:spacing w:after="0"/>
        <w:jc w:val="left"/>
        <w:rPr>
          <w:rFonts w:ascii="Consolas" w:hAnsi="Consolas" w:cstheme="minorBidi"/>
          <w:color w:val="000000" w:themeColor="text1"/>
          <w:sz w:val="20"/>
          <w:szCs w:val="20"/>
        </w:rPr>
      </w:pPr>
      <w:r>
        <w:rPr>
          <w:cs/>
        </w:rPr>
        <w:t xml:space="preserve">ตารางที่ </w:t>
      </w:r>
      <w:fldSimple w:instr=" STYLEREF 1 \s ">
        <w:r>
          <w:rPr>
            <w:noProof/>
            <w:cs/>
          </w:rPr>
          <w:t>5</w:t>
        </w:r>
      </w:fldSimple>
      <w:r>
        <w:rPr>
          <w:cs/>
        </w:rPr>
        <w:t>.</w:t>
      </w:r>
      <w:fldSimple w:instr=" SEQ ตารางที่ \* ARABIC \s 1 ">
        <w:r>
          <w:rPr>
            <w:noProof/>
            <w:cs/>
          </w:rPr>
          <w:t>2</w:t>
        </w:r>
      </w:fldSimple>
      <w:r>
        <w:rPr>
          <w:rFonts w:hint="cs"/>
          <w:cs/>
        </w:rPr>
        <w:t xml:space="preserve"> ตารางแสดงการรวม</w:t>
      </w:r>
      <w:r>
        <w:rPr>
          <w:rFonts w:hint="cs"/>
          <w:color w:val="000000" w:themeColor="text1"/>
          <w:cs/>
        </w:rPr>
        <w:t>กริยาเอชทีทีพี สายอักขระสอบถาม และตราเวลาไว้ในหนึ่งตัวแปร</w:t>
      </w:r>
    </w:p>
    <w:tbl>
      <w:tblPr>
        <w:tblStyle w:val="TableGrid"/>
        <w:tblW w:w="8640" w:type="dxa"/>
        <w:tblInd w:w="108" w:type="dxa"/>
        <w:tblLayout w:type="fixed"/>
        <w:tblLook w:val="04A0"/>
      </w:tblPr>
      <w:tblGrid>
        <w:gridCol w:w="4428"/>
        <w:gridCol w:w="4212"/>
      </w:tblGrid>
      <w:tr w:rsidR="0038197C" w:rsidTr="004128E4">
        <w:tc>
          <w:tcPr>
            <w:tcW w:w="4428" w:type="dxa"/>
            <w:vAlign w:val="center"/>
          </w:tcPr>
          <w:p w:rsidR="0038197C" w:rsidRPr="006604E0" w:rsidRDefault="005F50A4" w:rsidP="00D70B7B">
            <w:pPr>
              <w:tabs>
                <w:tab w:val="left" w:pos="1440"/>
              </w:tabs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6604E0"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  <w:t>Request</w:t>
            </w:r>
          </w:p>
        </w:tc>
        <w:tc>
          <w:tcPr>
            <w:tcW w:w="4212" w:type="dxa"/>
            <w:vAlign w:val="center"/>
          </w:tcPr>
          <w:p w:rsidR="0038197C" w:rsidRPr="006604E0" w:rsidRDefault="00F20EDC" w:rsidP="00EA7A67">
            <w:pPr>
              <w:tabs>
                <w:tab w:val="left" w:pos="1440"/>
              </w:tabs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6604E0"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  <w:t>StringToSign</w:t>
            </w:r>
          </w:p>
        </w:tc>
      </w:tr>
      <w:tr w:rsidR="0038197C" w:rsidTr="004128E4">
        <w:tc>
          <w:tcPr>
            <w:tcW w:w="4428" w:type="dxa"/>
          </w:tcPr>
          <w:p w:rsidR="00C00B0C" w:rsidRDefault="00C00B0C" w:rsidP="00504E4A">
            <w:pPr>
              <w:tabs>
                <w:tab w:val="left" w:pos="1440"/>
              </w:tabs>
              <w:rPr>
                <w:rFonts w:ascii="Consolas" w:hAnsi="Consolas"/>
                <w:color w:val="000000" w:themeColor="text1"/>
                <w:sz w:val="20"/>
                <w:szCs w:val="20"/>
              </w:rPr>
            </w:pPr>
            <w:r w:rsidRPr="00C00B0C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กริยาเอชทีทีพี </w:t>
            </w:r>
            <w:r w:rsidRPr="00C00B0C">
              <w:rPr>
                <w:rFonts w:ascii="Cordia New" w:hAnsi="Cordia New" w:cs="Cordia New"/>
                <w:color w:val="000000" w:themeColor="text1"/>
                <w:sz w:val="28"/>
              </w:rPr>
              <w:t>:</w:t>
            </w:r>
            <w:r>
              <w:rPr>
                <w:rFonts w:ascii="Consolas" w:hAnsi="Consolas"/>
                <w:color w:val="000000" w:themeColor="text1"/>
                <w:sz w:val="20"/>
                <w:szCs w:val="20"/>
              </w:rPr>
              <w:t xml:space="preserve"> </w:t>
            </w:r>
            <w:r w:rsidR="0038197C">
              <w:rPr>
                <w:rFonts w:ascii="Consolas" w:hAnsi="Consolas"/>
                <w:color w:val="000000" w:themeColor="text1"/>
                <w:sz w:val="20"/>
                <w:szCs w:val="20"/>
              </w:rPr>
              <w:t xml:space="preserve">GET </w:t>
            </w:r>
          </w:p>
          <w:p w:rsidR="0038197C" w:rsidRDefault="00C00B0C" w:rsidP="00504E4A">
            <w:pPr>
              <w:tabs>
                <w:tab w:val="left" w:pos="1440"/>
              </w:tabs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r w:rsidRPr="005E5DED">
              <w:rPr>
                <w:rStyle w:val="Cordia14Char"/>
                <w:rFonts w:hint="cs"/>
                <w:cs/>
              </w:rPr>
              <w:t xml:space="preserve">สายอักขระสอบถาม </w:t>
            </w:r>
            <w:r w:rsidRPr="005E5DED">
              <w:rPr>
                <w:rStyle w:val="Cordia14Char"/>
              </w:rPr>
              <w:t>:</w:t>
            </w:r>
            <w:r>
              <w:rPr>
                <w:rFonts w:ascii="Consolas" w:hAnsi="Consolas"/>
                <w:color w:val="000000" w:themeColor="text1"/>
                <w:sz w:val="20"/>
                <w:szCs w:val="20"/>
              </w:rPr>
              <w:t xml:space="preserve"> </w:t>
            </w:r>
            <w:r w:rsidR="0038197C">
              <w:rPr>
                <w:rFonts w:ascii="Consolas" w:hAnsi="Consolas"/>
                <w:color w:val="000000" w:themeColor="text1"/>
                <w:sz w:val="20"/>
                <w:szCs w:val="20"/>
              </w:rPr>
              <w:t>/login</w:t>
            </w:r>
            <w:r w:rsidR="00CC0274"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?username=siwaphol_bo</w:t>
            </w:r>
            <w:r w:rsidR="00CC0274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onpan&amp;password=12345678&amp;app</w:t>
            </w:r>
            <w:r w:rsidR="00CC0274"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id=123ABC</w:t>
            </w:r>
          </w:p>
          <w:p w:rsidR="00C00B0C" w:rsidRPr="00C00B0C" w:rsidRDefault="00C00B0C" w:rsidP="00504E4A">
            <w:pPr>
              <w:tabs>
                <w:tab w:val="left" w:pos="1440"/>
              </w:tabs>
              <w:rPr>
                <w:rFonts w:ascii="Consolas" w:hAnsi="Consolas"/>
                <w:color w:val="000000" w:themeColor="text1"/>
                <w:sz w:val="20"/>
                <w:szCs w:val="20"/>
              </w:rPr>
            </w:pPr>
            <w:r w:rsidRPr="001538F1">
              <w:rPr>
                <w:rStyle w:val="Cordia14Char"/>
                <w:rFonts w:hint="cs"/>
                <w:cs/>
              </w:rPr>
              <w:t xml:space="preserve">ตราเวลา </w:t>
            </w:r>
            <w:r w:rsidRPr="001538F1">
              <w:rPr>
                <w:rStyle w:val="Cordia14Char"/>
              </w:rPr>
              <w:t>:</w:t>
            </w:r>
            <w:r>
              <w:rPr>
                <w:rFonts w:ascii="Consolas" w:hAnsi="Consolas"/>
                <w:color w:val="000000" w:themeColor="text1"/>
                <w:sz w:val="20"/>
                <w:szCs w:val="20"/>
              </w:rPr>
              <w:t xml:space="preserve"> </w:t>
            </w:r>
            <w:r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Mon, 01 Jan 2015 12:00:00 ICT</w:t>
            </w:r>
          </w:p>
        </w:tc>
        <w:tc>
          <w:tcPr>
            <w:tcW w:w="4212" w:type="dxa"/>
          </w:tcPr>
          <w:p w:rsidR="0038197C" w:rsidRDefault="00F20EDC" w:rsidP="00504E4A">
            <w:pPr>
              <w:tabs>
                <w:tab w:val="left" w:pos="1440"/>
              </w:tabs>
              <w:rPr>
                <w:rFonts w:ascii="Consolas" w:hAnsi="Consolas"/>
                <w:color w:val="000000" w:themeColor="text1"/>
                <w:sz w:val="20"/>
                <w:szCs w:val="20"/>
              </w:rPr>
            </w:pPr>
            <w:r>
              <w:rPr>
                <w:rFonts w:ascii="Consolas" w:hAnsi="Consolas"/>
                <w:color w:val="000000" w:themeColor="text1"/>
                <w:sz w:val="20"/>
                <w:szCs w:val="20"/>
              </w:rPr>
              <w:t>GET\n</w:t>
            </w:r>
          </w:p>
          <w:p w:rsidR="00F20EDC" w:rsidRDefault="00F20EDC" w:rsidP="00504E4A">
            <w:pPr>
              <w:tabs>
                <w:tab w:val="left" w:pos="1440"/>
              </w:tabs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r>
              <w:rPr>
                <w:rFonts w:ascii="Consolas" w:hAnsi="Consolas"/>
                <w:color w:val="000000" w:themeColor="text1"/>
                <w:sz w:val="20"/>
                <w:szCs w:val="20"/>
              </w:rPr>
              <w:t>/login</w:t>
            </w:r>
            <w:r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?username=siwaphol_bo</w:t>
            </w:r>
            <w:r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onpan&amp;password=12345678&amp;app</w:t>
            </w:r>
            <w:r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id=123ABC</w:t>
            </w:r>
            <w:r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\n</w:t>
            </w:r>
          </w:p>
          <w:p w:rsidR="00F20EDC" w:rsidRDefault="00F20EDC" w:rsidP="00504E4A">
            <w:pPr>
              <w:tabs>
                <w:tab w:val="left" w:pos="1440"/>
              </w:tabs>
              <w:rPr>
                <w:rFonts w:ascii="Consolas" w:hAnsi="Consolas"/>
                <w:color w:val="000000" w:themeColor="text1"/>
                <w:sz w:val="20"/>
                <w:szCs w:val="20"/>
              </w:rPr>
            </w:pPr>
            <w:r w:rsidRPr="00062FEC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Mon, 01 Jan 2015 12:00:00 ICT</w:t>
            </w:r>
          </w:p>
        </w:tc>
      </w:tr>
    </w:tbl>
    <w:p w:rsidR="00E3121D" w:rsidRDefault="009B652B" w:rsidP="009B652B">
      <w:pPr>
        <w:spacing w:after="0" w:line="240" w:lineRule="auto"/>
        <w:rPr>
          <w:rFonts w:ascii="Consolas" w:hAnsi="Consolas"/>
          <w:color w:val="000000" w:themeColor="text1"/>
          <w:sz w:val="20"/>
          <w:szCs w:val="20"/>
        </w:rPr>
      </w:pP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>
        <w:rPr>
          <w:rFonts w:ascii="Cordia New" w:hAnsi="Cordia New" w:cs="Cordia New"/>
          <w:color w:val="000000" w:themeColor="text1"/>
          <w:sz w:val="28"/>
        </w:rPr>
        <w:tab/>
      </w:r>
      <w:r w:rsidRPr="009B652B">
        <w:rPr>
          <w:rFonts w:ascii="Cordia New" w:hAnsi="Cordia New" w:cs="Cordia New"/>
          <w:color w:val="000000" w:themeColor="text1"/>
          <w:sz w:val="28"/>
          <w:cs/>
        </w:rPr>
        <w:t>จะได้ตัวแปร</w:t>
      </w:r>
      <w:r>
        <w:rPr>
          <w:rFonts w:ascii="Consolas" w:hAnsi="Consolas" w:hint="cs"/>
          <w:color w:val="000000" w:themeColor="text1"/>
          <w:sz w:val="20"/>
          <w:szCs w:val="20"/>
          <w:cs/>
        </w:rPr>
        <w:t xml:space="preserve"> </w:t>
      </w:r>
      <w:r w:rsidRPr="009B652B">
        <w:rPr>
          <w:rFonts w:ascii="Consolas" w:hAnsi="Consolas"/>
          <w:color w:val="000000" w:themeColor="text1"/>
          <w:sz w:val="20"/>
          <w:szCs w:val="20"/>
        </w:rPr>
        <w:t>StringToSi</w:t>
      </w:r>
      <w:r w:rsidR="00E3121D">
        <w:rPr>
          <w:rFonts w:ascii="Consolas" w:hAnsi="Consolas"/>
          <w:color w:val="000000" w:themeColor="text1"/>
          <w:sz w:val="20"/>
          <w:szCs w:val="20"/>
        </w:rPr>
        <w:t>gn</w:t>
      </w:r>
      <w:r w:rsidR="00E3121D" w:rsidRPr="008A205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E3121D" w:rsidRPr="008A205E">
        <w:rPr>
          <w:rFonts w:ascii="Cordia New" w:hAnsi="Cordia New" w:cs="Cordia New"/>
          <w:color w:val="000000" w:themeColor="text1"/>
          <w:sz w:val="28"/>
          <w:cs/>
        </w:rPr>
        <w:t xml:space="preserve">มีค่าเท่ากับ </w:t>
      </w:r>
    </w:p>
    <w:p w:rsidR="009B652B" w:rsidRDefault="009B652B" w:rsidP="004F377D">
      <w:pPr>
        <w:spacing w:after="0" w:line="240" w:lineRule="auto"/>
        <w:ind w:left="720" w:firstLine="360"/>
        <w:rPr>
          <w:rFonts w:ascii="Consolas" w:hAnsi="Consolas"/>
          <w:color w:val="000000" w:themeColor="text1"/>
          <w:sz w:val="20"/>
          <w:szCs w:val="20"/>
        </w:rPr>
      </w:pPr>
      <w:r w:rsidRPr="009B652B">
        <w:rPr>
          <w:rFonts w:ascii="Consolas" w:hAnsi="Consolas"/>
          <w:color w:val="000000" w:themeColor="text1"/>
          <w:sz w:val="20"/>
          <w:szCs w:val="20"/>
        </w:rPr>
        <w:t>”GET\n/login</w:t>
      </w:r>
      <w:r w:rsidRPr="009B652B">
        <w:rPr>
          <w:rFonts w:ascii="Consolas" w:hAnsi="Consolas" w:cs="Consolas"/>
          <w:color w:val="000000" w:themeColor="text1"/>
          <w:sz w:val="20"/>
          <w:szCs w:val="20"/>
        </w:rPr>
        <w:t>?username=siwaphol_boonpan&amp;password=12345678&amp;appid=123ABC\nMon, 01 Jan 2015 12:00:00 ICT</w:t>
      </w:r>
      <w:r w:rsidRPr="009B652B">
        <w:rPr>
          <w:rFonts w:ascii="Consolas" w:hAnsi="Consolas"/>
          <w:color w:val="000000" w:themeColor="text1"/>
          <w:sz w:val="20"/>
          <w:szCs w:val="20"/>
        </w:rPr>
        <w:t>”</w:t>
      </w:r>
    </w:p>
    <w:p w:rsidR="00773F11" w:rsidRPr="00642DE6" w:rsidRDefault="00773F11" w:rsidP="00773F11">
      <w:pPr>
        <w:pStyle w:val="ListParagraph"/>
        <w:numPr>
          <w:ilvl w:val="0"/>
          <w:numId w:val="3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642DE6">
        <w:rPr>
          <w:rFonts w:ascii="Cordia New" w:hAnsi="Cordia New" w:cs="Cordia New"/>
          <w:color w:val="000000" w:themeColor="text1"/>
          <w:sz w:val="28"/>
          <w:cs/>
        </w:rPr>
        <w:t>แปลงสายอักขระที่ได้ให้อยู่ในรหัสแบบยูทีเอฟแปด</w:t>
      </w:r>
    </w:p>
    <w:p w:rsidR="00773F11" w:rsidRDefault="00557514" w:rsidP="004F377D">
      <w:pPr>
        <w:pStyle w:val="ListParagraph"/>
        <w:spacing w:after="0" w:line="240" w:lineRule="auto"/>
        <w:ind w:firstLine="360"/>
        <w:rPr>
          <w:rFonts w:ascii="Consolas" w:hAnsi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$UTF8STR = </w:t>
      </w:r>
      <w:r w:rsidR="00773F11" w:rsidRPr="009B652B">
        <w:rPr>
          <w:rFonts w:ascii="Consolas" w:hAnsi="Consolas" w:cs="Consolas"/>
          <w:sz w:val="20"/>
          <w:szCs w:val="20"/>
        </w:rPr>
        <w:t>UTF-8-Encoding-Of(StringToSign)</w:t>
      </w:r>
    </w:p>
    <w:p w:rsidR="00773F11" w:rsidRPr="00642DE6" w:rsidRDefault="00CD5E8C" w:rsidP="00773F11">
      <w:pPr>
        <w:pStyle w:val="ListParagraph"/>
        <w:numPr>
          <w:ilvl w:val="0"/>
          <w:numId w:val="3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642DE6">
        <w:rPr>
          <w:rFonts w:ascii="Cordia New" w:hAnsi="Cordia New" w:cs="Cordia New"/>
          <w:color w:val="000000" w:themeColor="text1"/>
          <w:sz w:val="28"/>
          <w:cs/>
        </w:rPr>
        <w:t xml:space="preserve">ทำการแปลงเป็นสายอักขระแฮชโดยใช้อัลกอริทึมแบบ </w:t>
      </w:r>
      <w:r w:rsidRPr="00642DE6">
        <w:rPr>
          <w:rFonts w:ascii="Cordia New" w:hAnsi="Cordia New" w:cs="Cordia New"/>
          <w:color w:val="000000" w:themeColor="text1"/>
          <w:sz w:val="28"/>
        </w:rPr>
        <w:t>SHA-1</w:t>
      </w:r>
    </w:p>
    <w:p w:rsidR="00CD5E8C" w:rsidRDefault="00283D50" w:rsidP="004F377D">
      <w:pPr>
        <w:pStyle w:val="ListParagraph"/>
        <w:spacing w:after="0" w:line="240" w:lineRule="auto"/>
        <w:ind w:firstLine="360"/>
        <w:rPr>
          <w:rFonts w:ascii="Consolas" w:hAnsi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$HMACSTR = </w:t>
      </w:r>
      <w:r w:rsidR="00691379" w:rsidRPr="009B652B">
        <w:rPr>
          <w:rFonts w:ascii="Consolas" w:hAnsi="Consolas" w:cs="Consolas"/>
          <w:sz w:val="20"/>
          <w:szCs w:val="20"/>
        </w:rPr>
        <w:t>HMAC-SHA1("</w:t>
      </w:r>
      <w:r w:rsidR="00691379" w:rsidRPr="009B652B">
        <w:rPr>
          <w:rStyle w:val="HTMLCode"/>
          <w:rFonts w:ascii="Consolas" w:eastAsiaTheme="minorEastAsia" w:hAnsi="Consolas" w:cs="Consolas"/>
        </w:rPr>
        <w:t>wJalrXUtnFEMI/K7MDE”</w:t>
      </w:r>
      <w:r w:rsidR="00557514">
        <w:rPr>
          <w:rFonts w:ascii="Consolas" w:hAnsi="Consolas" w:cs="Consolas"/>
          <w:sz w:val="20"/>
          <w:szCs w:val="20"/>
        </w:rPr>
        <w:t>,UTF8STR)</w:t>
      </w:r>
    </w:p>
    <w:p w:rsidR="00CD5E8C" w:rsidRDefault="00642DE6" w:rsidP="00773F11">
      <w:pPr>
        <w:pStyle w:val="ListParagraph"/>
        <w:numPr>
          <w:ilvl w:val="0"/>
          <w:numId w:val="3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642DE6">
        <w:rPr>
          <w:rFonts w:ascii="Cordia New" w:hAnsi="Cordia New" w:cs="Cordia New"/>
          <w:color w:val="000000" w:themeColor="text1"/>
          <w:sz w:val="28"/>
          <w:cs/>
        </w:rPr>
        <w:t>แปลงเป็นสายอักขระฐาน</w:t>
      </w:r>
      <w:r>
        <w:rPr>
          <w:rFonts w:ascii="Cordia New" w:hAnsi="Cordia New" w:cs="Cordia New" w:hint="cs"/>
          <w:color w:val="000000" w:themeColor="text1"/>
          <w:sz w:val="28"/>
          <w:cs/>
        </w:rPr>
        <w:t>หกสิบสี่</w:t>
      </w:r>
    </w:p>
    <w:p w:rsidR="00DD4784" w:rsidRDefault="00350DFE" w:rsidP="004F377D">
      <w:pPr>
        <w:pStyle w:val="ListParagraph"/>
        <w:spacing w:after="0" w:line="240" w:lineRule="auto"/>
        <w:ind w:firstLine="3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$s</w:t>
      </w:r>
      <w:r w:rsidR="00DD4784">
        <w:rPr>
          <w:rFonts w:ascii="Consolas" w:hAnsi="Consolas" w:cs="Consolas"/>
          <w:sz w:val="20"/>
          <w:szCs w:val="20"/>
        </w:rPr>
        <w:t xml:space="preserve">ignature = </w:t>
      </w:r>
      <w:r w:rsidR="00DD4784" w:rsidRPr="009B652B">
        <w:rPr>
          <w:rFonts w:ascii="Consolas" w:hAnsi="Consolas" w:cs="Consolas"/>
          <w:sz w:val="20"/>
          <w:szCs w:val="20"/>
        </w:rPr>
        <w:t>Base64(</w:t>
      </w:r>
      <w:r w:rsidR="00DD4784">
        <w:rPr>
          <w:rFonts w:ascii="Consolas" w:hAnsi="Consolas" w:cs="Consolas"/>
          <w:sz w:val="20"/>
          <w:szCs w:val="20"/>
        </w:rPr>
        <w:t>$HMACSTR)</w:t>
      </w:r>
    </w:p>
    <w:p w:rsidR="00762433" w:rsidRPr="00762433" w:rsidRDefault="00906892" w:rsidP="00762433">
      <w:pPr>
        <w:spacing w:after="0" w:line="240" w:lineRule="auto"/>
        <w:ind w:firstLine="720"/>
        <w:rPr>
          <w:rFonts w:ascii="Consolas" w:hAnsi="Consolas"/>
          <w:sz w:val="20"/>
          <w:szCs w:val="20"/>
        </w:rPr>
      </w:pPr>
      <w:r w:rsidRPr="00762433">
        <w:rPr>
          <w:rFonts w:ascii="Cordia New" w:hAnsi="Cordia New" w:cs="Cordia New"/>
          <w:sz w:val="28"/>
          <w:cs/>
        </w:rPr>
        <w:t>ตามค่าตัวอย่างสุดท้ายจะได้ลายเซ็นเข้ารหัส</w:t>
      </w:r>
      <w:r w:rsidR="0062101E" w:rsidRPr="00762433">
        <w:rPr>
          <w:rFonts w:ascii="Cordia New" w:hAnsi="Cordia New" w:cs="Cordia New"/>
          <w:sz w:val="28"/>
          <w:cs/>
        </w:rPr>
        <w:t>มีค่า</w:t>
      </w:r>
      <w:r w:rsidR="0062101E" w:rsidRPr="00762433">
        <w:rPr>
          <w:rFonts w:ascii="Consolas" w:hAnsi="Consolas" w:hint="cs"/>
          <w:sz w:val="20"/>
          <w:szCs w:val="20"/>
          <w:cs/>
        </w:rPr>
        <w:t xml:space="preserve"> </w:t>
      </w:r>
    </w:p>
    <w:p w:rsidR="00906892" w:rsidRDefault="0062101E" w:rsidP="004F377D">
      <w:pPr>
        <w:pStyle w:val="ListParagraph"/>
        <w:spacing w:after="0" w:line="240" w:lineRule="auto"/>
        <w:ind w:left="1080"/>
        <w:rPr>
          <w:rFonts w:ascii="Consolas" w:hAnsi="Consolas"/>
        </w:rPr>
      </w:pPr>
      <w:r w:rsidRPr="00107723">
        <w:rPr>
          <w:rFonts w:ascii="Consolas" w:hAnsi="Consolas" w:cs="Consolas"/>
        </w:rPr>
        <w:t>NmQxYTIzN2ZlZWNhM2JlMTk1ZTk4YTM2ZTcwMzc3MGZlZGRjNWZiOA==</w:t>
      </w:r>
    </w:p>
    <w:p w:rsidR="0062101E" w:rsidRPr="004A2986" w:rsidRDefault="004A2986" w:rsidP="004A2986">
      <w:pPr>
        <w:pStyle w:val="ListParagraph"/>
        <w:numPr>
          <w:ilvl w:val="0"/>
          <w:numId w:val="32"/>
        </w:numPr>
        <w:spacing w:after="0" w:line="240" w:lineRule="auto"/>
        <w:rPr>
          <w:rFonts w:ascii="Consolas" w:hAnsi="Consolas"/>
        </w:rPr>
      </w:pPr>
      <w:r w:rsidRPr="004A2986">
        <w:rPr>
          <w:rFonts w:ascii="Consolas" w:hAnsi="Consolas" w:hint="cs"/>
          <w:cs/>
        </w:rPr>
        <w:t>แปลงเครื่องหมาย</w:t>
      </w:r>
      <w:r>
        <w:rPr>
          <w:rFonts w:ascii="Consolas" w:hAnsi="Consolas" w:hint="cs"/>
          <w:cs/>
        </w:rPr>
        <w:t xml:space="preserve"> </w:t>
      </w:r>
      <w:r>
        <w:rPr>
          <w:rFonts w:ascii="Consolas" w:hAnsi="Consolas"/>
        </w:rPr>
        <w:t xml:space="preserve">+ / = </w:t>
      </w:r>
      <w:r>
        <w:rPr>
          <w:rFonts w:ascii="Consolas" w:hAnsi="Consolas" w:hint="cs"/>
          <w:cs/>
        </w:rPr>
        <w:t xml:space="preserve">เป็น </w:t>
      </w:r>
      <w:r>
        <w:rPr>
          <w:rFonts w:ascii="Consolas" w:hAnsi="Consolas"/>
        </w:rPr>
        <w:t xml:space="preserve">%2B %2F </w:t>
      </w:r>
      <w:r>
        <w:rPr>
          <w:rFonts w:ascii="Consolas" w:hAnsi="Consolas" w:hint="cs"/>
          <w:cs/>
        </w:rPr>
        <w:t xml:space="preserve">และ </w:t>
      </w:r>
      <w:r>
        <w:rPr>
          <w:rFonts w:ascii="Consolas" w:hAnsi="Consolas"/>
        </w:rPr>
        <w:t xml:space="preserve">%3D </w:t>
      </w:r>
      <w:r>
        <w:rPr>
          <w:rFonts w:ascii="Consolas" w:hAnsi="Consolas" w:hint="cs"/>
          <w:cs/>
        </w:rPr>
        <w:t>ตามลำดับ</w:t>
      </w:r>
      <w:r w:rsidR="0062101E" w:rsidRPr="004A2986">
        <w:rPr>
          <w:rFonts w:ascii="Consolas" w:hAnsi="Consolas" w:hint="cs"/>
          <w:cs/>
        </w:rPr>
        <w:t>จะได้ค่าลายเซ็นเข้ารหัส</w:t>
      </w:r>
    </w:p>
    <w:p w:rsidR="00DD4784" w:rsidRPr="004F377D" w:rsidRDefault="0062101E" w:rsidP="004F377D">
      <w:pPr>
        <w:pStyle w:val="ListParagraph"/>
        <w:spacing w:line="240" w:lineRule="auto"/>
        <w:ind w:firstLine="360"/>
        <w:rPr>
          <w:rFonts w:ascii="Cordia New" w:hAnsi="Cordia New" w:cs="Cordia New"/>
          <w:color w:val="000000" w:themeColor="text1"/>
          <w:sz w:val="28"/>
        </w:rPr>
      </w:pPr>
      <w:r w:rsidRPr="00107723">
        <w:rPr>
          <w:rFonts w:ascii="Consolas" w:hAnsi="Consolas" w:cs="Consolas"/>
        </w:rPr>
        <w:t>NmQxYTIzN2ZlZWNhM2JlMTk1ZTk4YTM2ZTcwMzc3MGZlZGRjNWZiOA</w:t>
      </w:r>
      <w:r w:rsidR="004F377D">
        <w:rPr>
          <w:rFonts w:ascii="Consolas" w:hAnsi="Consolas" w:cs="Cordia New"/>
        </w:rPr>
        <w:t>%3D%3D</w:t>
      </w:r>
    </w:p>
    <w:p w:rsidR="00B304DB" w:rsidRDefault="00B304DB" w:rsidP="00D00554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มื่อสร้างลายเซ็นสำเร็จจึงประกอบเข้ากับ</w:t>
      </w:r>
      <w:r w:rsidR="004E18B7">
        <w:rPr>
          <w:rFonts w:ascii="Cordia New" w:hAnsi="Cordia New" w:cs="Cordia New" w:hint="cs"/>
          <w:color w:val="000000" w:themeColor="text1"/>
          <w:sz w:val="28"/>
          <w:cs/>
        </w:rPr>
        <w:t>สายอักขระร้องขอที่มีอยู่แล้วสุดท้ายได้</w:t>
      </w:r>
      <w:r w:rsidR="00C3402C">
        <w:rPr>
          <w:rFonts w:ascii="Cordia New" w:hAnsi="Cordia New" w:cs="Cordia New" w:hint="cs"/>
          <w:color w:val="000000" w:themeColor="text1"/>
          <w:sz w:val="28"/>
          <w:cs/>
        </w:rPr>
        <w:t>สายอักขระร้องขอส่งให้กับ</w:t>
      </w:r>
      <w:r w:rsidR="0087283D">
        <w:rPr>
          <w:rFonts w:ascii="Cordia New" w:hAnsi="Cordia New" w:cs="Cordia New" w:hint="cs"/>
          <w:color w:val="000000" w:themeColor="text1"/>
          <w:sz w:val="28"/>
          <w:cs/>
        </w:rPr>
        <w:t>ส่วนบริการยืนยันตัวตน</w:t>
      </w:r>
    </w:p>
    <w:p w:rsidR="00C3402C" w:rsidRPr="007315BE" w:rsidRDefault="00C3402C" w:rsidP="00C3402C">
      <w:pPr>
        <w:pStyle w:val="HTMLPreformatted"/>
        <w:rPr>
          <w:rFonts w:ascii="Consolas" w:hAnsi="Consolas" w:cstheme="minorBidi"/>
        </w:rPr>
      </w:pPr>
      <w:r w:rsidRPr="00107723">
        <w:rPr>
          <w:rFonts w:ascii="Consolas" w:hAnsi="Consolas" w:cs="Consolas"/>
          <w:color w:val="000000" w:themeColor="text1"/>
        </w:rPr>
        <w:lastRenderedPageBreak/>
        <w:t>/login?username=siwaphol_boonpan&amp;password=12345678&amp;appid=123ABC</w:t>
      </w:r>
      <w:r w:rsidRPr="00107723">
        <w:rPr>
          <w:rFonts w:ascii="Consolas" w:hAnsi="Consolas" w:cs="Consolas"/>
          <w:color w:val="000000" w:themeColor="text1"/>
          <w:szCs w:val="25"/>
        </w:rPr>
        <w:t>&amp;signature=</w:t>
      </w:r>
      <w:r w:rsidRPr="00107723">
        <w:rPr>
          <w:rFonts w:ascii="Consolas" w:hAnsi="Consolas" w:cs="Consolas"/>
        </w:rPr>
        <w:t xml:space="preserve"> NmQxYTIzN2ZlZWNhM2JlMTk1ZTk4YTM2ZTcwMzc3MGZlZGRjNWZiOA</w:t>
      </w:r>
      <w:r w:rsidR="000472ED">
        <w:rPr>
          <w:rFonts w:ascii="Consolas" w:hAnsi="Consolas" w:cs="Cordia New"/>
        </w:rPr>
        <w:t>%3D%3D</w:t>
      </w:r>
    </w:p>
    <w:p w:rsidR="00015090" w:rsidRPr="004E5E23" w:rsidRDefault="00015090" w:rsidP="00015090">
      <w:pPr>
        <w:pStyle w:val="Cordia14"/>
        <w:rPr>
          <w:cs/>
        </w:rPr>
      </w:pPr>
      <w:r>
        <w:rPr>
          <w:rFonts w:hint="cs"/>
          <w:cs/>
        </w:rPr>
        <w:t xml:space="preserve">และค่าส่วนหัว </w:t>
      </w:r>
      <w:r>
        <w:t xml:space="preserve">x-Timestamp </w:t>
      </w:r>
      <w:r>
        <w:rPr>
          <w:rFonts w:hint="cs"/>
          <w:cs/>
        </w:rPr>
        <w:t>ที่ส่งให้กับส่วนบริการ</w:t>
      </w:r>
      <w:r w:rsidR="00FB731B">
        <w:rPr>
          <w:rFonts w:hint="cs"/>
          <w:cs/>
        </w:rPr>
        <w:t xml:space="preserve">ชนิด </w:t>
      </w:r>
      <w:r w:rsidR="00FB731B">
        <w:t xml:space="preserve">Date </w:t>
      </w:r>
      <w:r w:rsidR="00FB731B">
        <w:rPr>
          <w:rFonts w:hint="cs"/>
          <w:cs/>
        </w:rPr>
        <w:t>มีค่า</w:t>
      </w:r>
      <w:r>
        <w:rPr>
          <w:rFonts w:hint="cs"/>
          <w:cs/>
        </w:rPr>
        <w:t xml:space="preserve"> </w:t>
      </w:r>
      <w:r w:rsidRPr="00062FEC">
        <w:rPr>
          <w:rFonts w:ascii="Consolas" w:hAnsi="Consolas" w:cs="Consolas"/>
          <w:sz w:val="20"/>
          <w:szCs w:val="20"/>
        </w:rPr>
        <w:t>Mon, 01 Jan 2015 12:00:00 ICT</w:t>
      </w:r>
    </w:p>
    <w:p w:rsidR="0028650E" w:rsidRPr="009B652B" w:rsidRDefault="00AC223E" w:rsidP="009B652B">
      <w:pPr>
        <w:tabs>
          <w:tab w:val="left" w:pos="1440"/>
        </w:tabs>
        <w:spacing w:after="0" w:line="240" w:lineRule="auto"/>
        <w:rPr>
          <w:rFonts w:ascii="Consolas" w:hAnsi="Consolas"/>
          <w:sz w:val="20"/>
          <w:szCs w:val="20"/>
        </w:rPr>
      </w:pPr>
      <w:r w:rsidRPr="00C55896">
        <w:rPr>
          <w:rFonts w:ascii="Consolas" w:hAnsi="Consolas" w:cs="Consolas"/>
          <w:color w:val="000000" w:themeColor="text1"/>
          <w:sz w:val="20"/>
          <w:szCs w:val="20"/>
          <w:highlight w:val="yellow"/>
        </w:rPr>
        <w:t>S</w:t>
      </w:r>
      <w:r w:rsidR="00DA4A78" w:rsidRPr="00C55896">
        <w:rPr>
          <w:rFonts w:ascii="Consolas" w:hAnsi="Consolas" w:cs="Consolas"/>
          <w:color w:val="000000" w:themeColor="text1"/>
          <w:sz w:val="20"/>
          <w:szCs w:val="20"/>
          <w:highlight w:val="yellow"/>
        </w:rPr>
        <w:t>ignature</w:t>
      </w:r>
      <w:r w:rsidRPr="00C55896">
        <w:rPr>
          <w:rFonts w:ascii="Consolas" w:hAnsi="Consolas" w:cs="Consolas"/>
          <w:color w:val="000000" w:themeColor="text1"/>
          <w:sz w:val="20"/>
          <w:szCs w:val="20"/>
          <w:highlight w:val="yellow"/>
        </w:rPr>
        <w:t>=</w:t>
      </w:r>
      <w:r w:rsidR="00DA4A78" w:rsidRPr="00C55896">
        <w:rPr>
          <w:rFonts w:ascii="Consolas" w:hAnsi="Consolas" w:cs="Consolas"/>
          <w:sz w:val="20"/>
          <w:szCs w:val="20"/>
          <w:highlight w:val="yellow"/>
        </w:rPr>
        <w:t>Base64(</w:t>
      </w:r>
      <w:r w:rsidR="00165DE4" w:rsidRPr="00C55896">
        <w:rPr>
          <w:rFonts w:ascii="Consolas" w:hAnsi="Consolas" w:cs="Consolas"/>
          <w:sz w:val="20"/>
          <w:szCs w:val="20"/>
          <w:highlight w:val="yellow"/>
        </w:rPr>
        <w:t>HMAC-SHA1(</w:t>
      </w:r>
      <w:r w:rsidR="0083481C" w:rsidRPr="00C55896">
        <w:rPr>
          <w:rFonts w:ascii="Consolas" w:hAnsi="Consolas" w:cs="Consolas"/>
          <w:sz w:val="20"/>
          <w:szCs w:val="20"/>
          <w:highlight w:val="yellow"/>
        </w:rPr>
        <w:t>"</w:t>
      </w:r>
      <w:r w:rsidR="0083481C" w:rsidRPr="00C55896">
        <w:rPr>
          <w:rStyle w:val="HTMLCode"/>
          <w:rFonts w:ascii="Consolas" w:eastAsiaTheme="minorHAnsi" w:hAnsi="Consolas" w:cs="Consolas"/>
        </w:rPr>
        <w:t>wJalrXUtnFEMI/K7MDE”</w:t>
      </w:r>
      <w:r w:rsidR="00165DE4" w:rsidRPr="00C55896">
        <w:rPr>
          <w:rFonts w:ascii="Consolas" w:hAnsi="Consolas" w:cs="Consolas"/>
          <w:sz w:val="20"/>
          <w:szCs w:val="20"/>
          <w:highlight w:val="yellow"/>
        </w:rPr>
        <w:t>, UTF-</w:t>
      </w:r>
      <w:r w:rsidR="00DA4A78" w:rsidRPr="00C55896">
        <w:rPr>
          <w:rFonts w:ascii="Consolas" w:hAnsi="Consolas" w:cs="Consolas"/>
          <w:sz w:val="20"/>
          <w:szCs w:val="20"/>
          <w:highlight w:val="yellow"/>
        </w:rPr>
        <w:t xml:space="preserve">8-Encoding-Of( </w:t>
      </w:r>
      <w:r w:rsidR="00B61607" w:rsidRPr="00C55896">
        <w:rPr>
          <w:rFonts w:ascii="Consolas" w:hAnsi="Consolas" w:cs="Consolas"/>
          <w:sz w:val="20"/>
          <w:szCs w:val="20"/>
          <w:highlight w:val="yellow"/>
        </w:rPr>
        <w:br/>
        <w:t xml:space="preserve"> </w:t>
      </w:r>
      <w:r w:rsidR="00B61607" w:rsidRPr="00C55896">
        <w:rPr>
          <w:rFonts w:ascii="Consolas" w:hAnsi="Consolas" w:cs="Consolas"/>
          <w:sz w:val="20"/>
          <w:szCs w:val="20"/>
          <w:highlight w:val="yellow"/>
        </w:rPr>
        <w:tab/>
      </w:r>
      <w:r w:rsidR="00DA4A78" w:rsidRPr="00C55896">
        <w:rPr>
          <w:rFonts w:ascii="Consolas" w:hAnsi="Consolas" w:cs="Consolas"/>
          <w:sz w:val="20"/>
          <w:szCs w:val="20"/>
          <w:highlight w:val="yellow"/>
        </w:rPr>
        <w:t>StringToSign))</w:t>
      </w:r>
      <w:r w:rsidR="00165DE4" w:rsidRPr="00C55896">
        <w:rPr>
          <w:rFonts w:ascii="Consolas" w:hAnsi="Consolas" w:cs="Consolas"/>
          <w:sz w:val="20"/>
          <w:szCs w:val="20"/>
          <w:highlight w:val="yellow"/>
        </w:rPr>
        <w:t>);</w:t>
      </w:r>
    </w:p>
    <w:p w:rsidR="00165DE4" w:rsidRPr="00165DE4" w:rsidRDefault="00165DE4" w:rsidP="00165DE4">
      <w:pPr>
        <w:pStyle w:val="HTMLPreformatted"/>
        <w:rPr>
          <w:cs/>
        </w:rPr>
      </w:pPr>
    </w:p>
    <w:p w:rsidR="000835E3" w:rsidRDefault="001621D0" w:rsidP="00D827F7">
      <w:pPr>
        <w:pStyle w:val="Heading2"/>
      </w:pPr>
      <w:r>
        <w:rPr>
          <w:rFonts w:hint="cs"/>
          <w:cs/>
        </w:rPr>
        <w:t>ส่วนต่อประสานสำหรับการสำหรับการร้องขอข้อมูลนักศึกษา</w:t>
      </w:r>
    </w:p>
    <w:p w:rsidR="00D827F7" w:rsidRPr="00D827F7" w:rsidRDefault="00DE2B3C" w:rsidP="00D827F7">
      <w:pPr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</w:r>
    </w:p>
    <w:p w:rsidR="000C539C" w:rsidRPr="00092830" w:rsidRDefault="005451BA" w:rsidP="001F007C">
      <w:pPr>
        <w:pStyle w:val="Heading1"/>
        <w:rPr>
          <w:color w:val="000000" w:themeColor="text1"/>
          <w:sz w:val="28"/>
        </w:rPr>
      </w:pPr>
      <w:r w:rsidRPr="00092830">
        <w:rPr>
          <w:color w:val="000000" w:themeColor="text1"/>
          <w:sz w:val="28"/>
          <w:cs/>
        </w:rPr>
        <w:br w:type="page"/>
      </w:r>
      <w:bookmarkStart w:id="113" w:name="_Toc419238454"/>
      <w:bookmarkStart w:id="114" w:name="_Toc419355633"/>
      <w:bookmarkStart w:id="115" w:name="_Toc419367072"/>
      <w:bookmarkStart w:id="116" w:name="_Toc425341975"/>
      <w:r w:rsidR="000C539C" w:rsidRPr="00092830">
        <w:rPr>
          <w:color w:val="000000" w:themeColor="text1"/>
          <w:cs/>
        </w:rPr>
        <w:lastRenderedPageBreak/>
        <w:t>บทที่ 6</w:t>
      </w:r>
      <w:r w:rsidR="000C539C" w:rsidRPr="00092830">
        <w:rPr>
          <w:color w:val="000000" w:themeColor="text1"/>
          <w:cs/>
        </w:rPr>
        <w:br/>
        <w:t>ผลการดำเนินงาน</w:t>
      </w:r>
      <w:bookmarkEnd w:id="113"/>
      <w:bookmarkEnd w:id="114"/>
      <w:bookmarkEnd w:id="115"/>
      <w:bookmarkEnd w:id="116"/>
    </w:p>
    <w:p w:rsidR="005C2FF3" w:rsidRPr="00092830" w:rsidRDefault="00CF7E97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pict>
          <v:rect id="_x0000_s1039" style="position:absolute;margin-left:175.5pt;margin-top:-130.25pt;width:100.5pt;height:39pt;z-index:251666432" stroked="f"/>
        </w:pict>
      </w:r>
    </w:p>
    <w:p w:rsidR="005451BA" w:rsidRPr="00092830" w:rsidRDefault="000C539C" w:rsidP="001F007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บทนี้จ</w:t>
      </w:r>
      <w:r w:rsidR="00EE5781" w:rsidRPr="00092830">
        <w:rPr>
          <w:rFonts w:ascii="Cordia New" w:hAnsi="Cordia New" w:cs="Cordia New"/>
          <w:color w:val="000000" w:themeColor="text1"/>
          <w:cs/>
        </w:rPr>
        <w:t xml:space="preserve">ะอธิบายในส่วนของผลการดำเนินงาน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และสรุปผลการดำเนินงาน </w:t>
      </w:r>
      <w:r w:rsidR="00EE5781" w:rsidRPr="00092830">
        <w:rPr>
          <w:rFonts w:ascii="Cordia New" w:hAnsi="Cordia New" w:cs="Cordia New"/>
          <w:color w:val="000000" w:themeColor="text1"/>
          <w:cs/>
        </w:rPr>
        <w:t>เพื่อเป็นการตรวจสอบการทำงาน</w:t>
      </w:r>
      <w:r w:rsidRPr="00092830">
        <w:rPr>
          <w:rFonts w:ascii="Cordia New" w:hAnsi="Cordia New" w:cs="Cordia New"/>
          <w:color w:val="000000" w:themeColor="text1"/>
          <w:cs/>
        </w:rPr>
        <w:t>ของระบบที่ได้จั</w:t>
      </w:r>
      <w:r w:rsidR="00EE5781" w:rsidRPr="00092830">
        <w:rPr>
          <w:rFonts w:ascii="Cordia New" w:hAnsi="Cordia New" w:cs="Cordia New"/>
          <w:color w:val="000000" w:themeColor="text1"/>
          <w:cs/>
        </w:rPr>
        <w:t>ดทำขึ้นนั้นทำงานได้อย่างถูกต้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ตรงตามความต้องการ โ</w:t>
      </w:r>
      <w:r w:rsidR="00E225BF" w:rsidRPr="00092830">
        <w:rPr>
          <w:rFonts w:ascii="Cordia New" w:hAnsi="Cordia New" w:cs="Cordia New"/>
          <w:color w:val="000000" w:themeColor="text1"/>
          <w:cs/>
        </w:rPr>
        <w:t>ดยการทดสอบระบบเพื่อหาจุด</w:t>
      </w:r>
      <w:r w:rsidR="009B775E" w:rsidRPr="00092830">
        <w:rPr>
          <w:rFonts w:ascii="Cordia New" w:hAnsi="Cordia New" w:cs="Cordia New"/>
          <w:color w:val="000000" w:themeColor="text1"/>
          <w:cs/>
        </w:rPr>
        <w:t>บกพร่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แก้ไขจุดเหล่านั้นให้ระบบใช้งานได้อย่างมีประสิทธิภาพ</w:t>
      </w:r>
    </w:p>
    <w:p w:rsidR="00EE5781" w:rsidRPr="00092830" w:rsidRDefault="00D05111" w:rsidP="001F007C">
      <w:pPr>
        <w:pStyle w:val="Heading2"/>
        <w:rPr>
          <w:color w:val="000000" w:themeColor="text1"/>
        </w:rPr>
      </w:pPr>
      <w:bookmarkStart w:id="117" w:name="_Toc425341976"/>
      <w:r>
        <w:rPr>
          <w:rFonts w:hint="cs"/>
          <w:color w:val="000000" w:themeColor="text1"/>
          <w:cs/>
        </w:rPr>
        <w:t>การยืนยันตัวตน</w:t>
      </w:r>
      <w:bookmarkEnd w:id="117"/>
      <w:r w:rsidR="005E5579">
        <w:rPr>
          <w:rFonts w:hint="cs"/>
          <w:color w:val="000000" w:themeColor="text1"/>
          <w:cs/>
        </w:rPr>
        <w:t>ของผู้ใช้งาน</w:t>
      </w:r>
    </w:p>
    <w:p w:rsidR="003019E4" w:rsidRDefault="003019E4" w:rsidP="001F007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212D4D">
        <w:rPr>
          <w:rFonts w:ascii="Cordia New" w:hAnsi="Cordia New" w:cs="Cordia New" w:hint="cs"/>
          <w:color w:val="000000" w:themeColor="text1"/>
          <w:cs/>
        </w:rPr>
        <w:t>การทดสอบ</w:t>
      </w:r>
      <w:r w:rsidR="00716947">
        <w:rPr>
          <w:rFonts w:ascii="Cordia New" w:hAnsi="Cordia New" w:cs="Cordia New" w:hint="cs"/>
          <w:color w:val="000000" w:themeColor="text1"/>
          <w:cs/>
        </w:rPr>
        <w:t>ในส่วนของการยืนยันตัวตนของผู้ใช้งานจะเป็นการทดสอบผ่านระบบอื่น</w:t>
      </w:r>
      <w:r w:rsidR="001D0DB8">
        <w:rPr>
          <w:rFonts w:ascii="Cordia New" w:hAnsi="Cordia New" w:cs="Cordia New" w:hint="cs"/>
          <w:color w:val="000000" w:themeColor="text1"/>
          <w:cs/>
        </w:rPr>
        <w:t xml:space="preserve"> โดยในที่นี้คือหน้ายืนยันตัวตนของระบบจัดการการบ้านปฏิบัติการ</w:t>
      </w:r>
      <w:r w:rsidR="00124FA5">
        <w:rPr>
          <w:rFonts w:ascii="Cordia New" w:hAnsi="Cordia New" w:cs="Cordia New" w:hint="cs"/>
          <w:color w:val="000000" w:themeColor="text1"/>
          <w:cs/>
        </w:rPr>
        <w:t xml:space="preserve"> การกรอกข้อมูลผู้ใช้แล้ว</w:t>
      </w:r>
      <w:r w:rsidR="0001206E">
        <w:rPr>
          <w:rFonts w:ascii="Cordia New" w:hAnsi="Cordia New" w:cs="Cordia New" w:hint="cs"/>
          <w:color w:val="000000" w:themeColor="text1"/>
          <w:cs/>
        </w:rPr>
        <w:t>ทำการยืนยันตัวตนกับระบบ</w:t>
      </w:r>
      <w:r w:rsidR="00EA7485">
        <w:rPr>
          <w:rFonts w:ascii="Cordia New" w:hAnsi="Cordia New" w:cs="Cordia New" w:hint="cs"/>
          <w:color w:val="000000" w:themeColor="text1"/>
          <w:cs/>
        </w:rPr>
        <w:t xml:space="preserve"> โดยในการยืนยันตัวตนของผู้ใช้งาน</w:t>
      </w:r>
      <w:r w:rsidR="00D162D5">
        <w:rPr>
          <w:rFonts w:ascii="Cordia New" w:hAnsi="Cordia New" w:cs="Cordia New" w:hint="cs"/>
          <w:color w:val="000000" w:themeColor="text1"/>
          <w:cs/>
        </w:rPr>
        <w:t xml:space="preserve"> จะมีการกรอกชื่อ</w:t>
      </w:r>
      <w:r w:rsidR="00EA7485">
        <w:rPr>
          <w:rFonts w:ascii="Cordia New" w:hAnsi="Cordia New" w:cs="Cordia New" w:hint="cs"/>
          <w:color w:val="000000" w:themeColor="text1"/>
          <w:cs/>
        </w:rPr>
        <w:t>บัญชีผู้ใช้ไอที</w:t>
      </w:r>
      <w:r w:rsidR="00A5441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D84A18">
        <w:rPr>
          <w:rFonts w:ascii="Cordia New" w:hAnsi="Cordia New" w:cs="Cordia New" w:hint="cs"/>
          <w:color w:val="000000" w:themeColor="text1"/>
          <w:sz w:val="28"/>
          <w:cs/>
        </w:rPr>
        <w:t xml:space="preserve">และรหัสผ่าน </w:t>
      </w:r>
      <w:r w:rsidR="00977672">
        <w:rPr>
          <w:rFonts w:ascii="Cordia New" w:hAnsi="Cordia New" w:cs="Cordia New"/>
          <w:cs/>
        </w:rPr>
        <w:t>การดำเนินการทดสอบ</w:t>
      </w:r>
      <w:r w:rsidR="00977672">
        <w:rPr>
          <w:rFonts w:ascii="Cordia New" w:hAnsi="Cordia New" w:cs="Cordia New" w:hint="cs"/>
          <w:cs/>
        </w:rPr>
        <w:t xml:space="preserve"> </w:t>
      </w:r>
      <w:r w:rsidR="00F47039" w:rsidRPr="00C36683">
        <w:rPr>
          <w:rFonts w:ascii="Cordia New" w:hAnsi="Cordia New" w:cs="Cordia New"/>
          <w:cs/>
        </w:rPr>
        <w:t>ดังตาราง</w:t>
      </w:r>
      <w:r w:rsidR="00F47039" w:rsidRPr="00C36683">
        <w:rPr>
          <w:rFonts w:ascii="Cordia New" w:hAnsi="Cordia New" w:cs="Cordia New"/>
          <w:sz w:val="28"/>
          <w:cs/>
        </w:rPr>
        <w:t>ที่</w:t>
      </w:r>
      <w:r w:rsidR="00F47039" w:rsidRPr="00C36683">
        <w:rPr>
          <w:rFonts w:ascii="Cordia New" w:hAnsi="Cordia New" w:cs="Cordia New"/>
          <w:sz w:val="28"/>
        </w:rPr>
        <w:t xml:space="preserve"> 6.1</w:t>
      </w:r>
    </w:p>
    <w:p w:rsidR="00DB7651" w:rsidRPr="00D162D5" w:rsidRDefault="00C76B4A" w:rsidP="001F007C">
      <w:pPr>
        <w:pStyle w:val="Figure"/>
        <w:spacing w:after="0"/>
        <w:jc w:val="left"/>
        <w:rPr>
          <w:color w:val="000000" w:themeColor="text1"/>
          <w:cs/>
        </w:rPr>
      </w:pPr>
      <w:bookmarkStart w:id="118" w:name="_Toc419495985"/>
      <w:bookmarkStart w:id="119" w:name="_Toc425342055"/>
      <w:r>
        <w:rPr>
          <w:cs/>
        </w:rPr>
        <w:t xml:space="preserve">ตารางที่ </w:t>
      </w:r>
      <w:fldSimple w:instr=" STYLEREF 1 \s ">
        <w:r w:rsidR="00D70B7B">
          <w:rPr>
            <w:noProof/>
            <w:cs/>
          </w:rPr>
          <w:t>6</w:t>
        </w:r>
      </w:fldSimple>
      <w:r w:rsidR="00D70B7B">
        <w:rPr>
          <w:cs/>
        </w:rPr>
        <w:t>.</w:t>
      </w:r>
      <w:fldSimple w:instr=" SEQ ตารางที่ \* ARABIC \s 1 ">
        <w:r w:rsidR="00D70B7B">
          <w:rPr>
            <w:noProof/>
            <w:cs/>
          </w:rPr>
          <w:t>1</w:t>
        </w:r>
      </w:fldSimple>
      <w:r>
        <w:rPr>
          <w:rFonts w:hint="cs"/>
          <w:cs/>
        </w:rPr>
        <w:t xml:space="preserve"> </w:t>
      </w:r>
      <w:r>
        <w:rPr>
          <w:rFonts w:hint="cs"/>
          <w:color w:val="000000" w:themeColor="text1"/>
          <w:cs/>
        </w:rPr>
        <w:t>ผลการทดสอบการยืนยันตัวของนักศึกษา</w:t>
      </w:r>
      <w:bookmarkEnd w:id="118"/>
      <w:bookmarkEnd w:id="119"/>
    </w:p>
    <w:tbl>
      <w:tblPr>
        <w:tblW w:w="864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260"/>
        <w:gridCol w:w="628"/>
        <w:gridCol w:w="1262"/>
        <w:gridCol w:w="1620"/>
        <w:gridCol w:w="1440"/>
        <w:gridCol w:w="752"/>
        <w:gridCol w:w="958"/>
      </w:tblGrid>
      <w:tr w:rsidR="007B512E" w:rsidRPr="00C36683" w:rsidTr="00F765E5">
        <w:tc>
          <w:tcPr>
            <w:tcW w:w="2608" w:type="dxa"/>
            <w:gridSpan w:val="3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6032" w:type="dxa"/>
            <w:gridSpan w:val="5"/>
          </w:tcPr>
          <w:p w:rsidR="007B512E" w:rsidRPr="00C36683" w:rsidRDefault="007B512E" w:rsidP="00211A5A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 w:rsidR="00207A5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ของ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ผู้ใช้งาน</w:t>
            </w:r>
          </w:p>
        </w:tc>
      </w:tr>
      <w:tr w:rsidR="007B512E" w:rsidRPr="00C36683" w:rsidTr="00F765E5">
        <w:tc>
          <w:tcPr>
            <w:tcW w:w="2608" w:type="dxa"/>
            <w:gridSpan w:val="3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6032" w:type="dxa"/>
            <w:gridSpan w:val="5"/>
          </w:tcPr>
          <w:p w:rsidR="007B512E" w:rsidRPr="00C36683" w:rsidRDefault="007B512E" w:rsidP="00211A5A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ให้สำเร็จ</w:t>
            </w:r>
          </w:p>
        </w:tc>
      </w:tr>
      <w:tr w:rsidR="007B512E" w:rsidRPr="00C36683" w:rsidTr="00F765E5">
        <w:tc>
          <w:tcPr>
            <w:tcW w:w="2608" w:type="dxa"/>
            <w:gridSpan w:val="3"/>
          </w:tcPr>
          <w:p w:rsidR="007B512E" w:rsidRPr="00C36683" w:rsidRDefault="007B512E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 Condition</w:t>
            </w:r>
          </w:p>
        </w:tc>
        <w:tc>
          <w:tcPr>
            <w:tcW w:w="6032" w:type="dxa"/>
            <w:gridSpan w:val="5"/>
          </w:tcPr>
          <w:p w:rsidR="007B512E" w:rsidRPr="00C36683" w:rsidRDefault="00211A5A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</w:p>
        </w:tc>
      </w:tr>
      <w:tr w:rsidR="00C93299" w:rsidRPr="00C36683" w:rsidTr="00232D0C">
        <w:trPr>
          <w:trHeight w:val="440"/>
        </w:trPr>
        <w:tc>
          <w:tcPr>
            <w:tcW w:w="720" w:type="dxa"/>
          </w:tcPr>
          <w:p w:rsidR="00C93299" w:rsidRPr="00C36683" w:rsidRDefault="00C93299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260" w:type="dxa"/>
          </w:tcPr>
          <w:p w:rsidR="00C93299" w:rsidRPr="00C36683" w:rsidRDefault="00C93299" w:rsidP="00544B8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:rsidR="00C93299" w:rsidRPr="00C36683" w:rsidRDefault="00C93299" w:rsidP="00544B8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620" w:type="dxa"/>
          </w:tcPr>
          <w:p w:rsidR="00C93299" w:rsidRPr="00C36683" w:rsidRDefault="00C93299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40" w:type="dxa"/>
          </w:tcPr>
          <w:p w:rsidR="00C93299" w:rsidRPr="00C36683" w:rsidRDefault="00C93299" w:rsidP="004A048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52" w:type="dxa"/>
          </w:tcPr>
          <w:p w:rsidR="00C93299" w:rsidRPr="00C36683" w:rsidRDefault="00C93299" w:rsidP="004A048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958" w:type="dxa"/>
          </w:tcPr>
          <w:p w:rsidR="00C93299" w:rsidRPr="00C36683" w:rsidRDefault="00C93299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s</w:t>
            </w:r>
          </w:p>
        </w:tc>
      </w:tr>
      <w:tr w:rsidR="00F32041" w:rsidRPr="00C36683" w:rsidTr="00B50A7B">
        <w:trPr>
          <w:trHeight w:val="1790"/>
        </w:trPr>
        <w:tc>
          <w:tcPr>
            <w:tcW w:w="720" w:type="dxa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260" w:type="dxa"/>
          </w:tcPr>
          <w:p w:rsidR="00F32041" w:rsidRPr="00C36683" w:rsidRDefault="00F32041" w:rsidP="002337F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สู่หน้ายืนยันตัวของระบบจัดการการส่งการบ้าน</w:t>
            </w:r>
          </w:p>
        </w:tc>
        <w:tc>
          <w:tcPr>
            <w:tcW w:w="1890" w:type="dxa"/>
            <w:gridSpan w:val="2"/>
            <w:vMerge w:val="restart"/>
          </w:tcPr>
          <w:p w:rsidR="00F32041" w:rsidRDefault="006E5019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 w:rsidR="00F32041">
              <w:rPr>
                <w:rFonts w:ascii="Cordia New" w:hAnsi="Cordia New" w:cs="Cordia New"/>
                <w:sz w:val="28"/>
              </w:rPr>
              <w:t>username=</w:t>
            </w:r>
          </w:p>
          <w:p w:rsidR="00F32041" w:rsidRPr="00C36683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siwaphol_boonpan</w:t>
            </w:r>
          </w:p>
          <w:p w:rsidR="00F32041" w:rsidRDefault="006E5019" w:rsidP="004F3646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F32041">
              <w:rPr>
                <w:rFonts w:ascii="Cordia New" w:hAnsi="Cordia New" w:cs="Cordia New"/>
                <w:sz w:val="28"/>
              </w:rPr>
              <w:t>password=</w:t>
            </w:r>
          </w:p>
          <w:p w:rsidR="00F32041" w:rsidRPr="00C36683" w:rsidRDefault="00F32041" w:rsidP="004F3646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ของ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</w:tc>
        <w:tc>
          <w:tcPr>
            <w:tcW w:w="1620" w:type="dxa"/>
            <w:vMerge w:val="restart"/>
          </w:tcPr>
          <w:p w:rsidR="00F32041" w:rsidRPr="00C36683" w:rsidRDefault="00F32041" w:rsidP="002337F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สามารถเข้าใช้งานระบบจัดการการส่งการบ้านปฏิบัติการได้</w:t>
            </w:r>
          </w:p>
        </w:tc>
        <w:tc>
          <w:tcPr>
            <w:tcW w:w="1440" w:type="dxa"/>
            <w:vMerge w:val="restart"/>
          </w:tcPr>
          <w:p w:rsidR="00F32041" w:rsidRPr="00C36683" w:rsidRDefault="00F32041" w:rsidP="00D944D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ไปที่หน้าหลักของระบบจัดการการส่งการบ้านปฏิบัติการ</w:t>
            </w:r>
          </w:p>
        </w:tc>
        <w:tc>
          <w:tcPr>
            <w:tcW w:w="752" w:type="dxa"/>
            <w:vMerge w:val="restart"/>
          </w:tcPr>
          <w:p w:rsidR="00F32041" w:rsidRPr="00C36683" w:rsidRDefault="00F32041" w:rsidP="00D944D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958" w:type="dxa"/>
          </w:tcPr>
          <w:p w:rsidR="00F32041" w:rsidRPr="00C36683" w:rsidRDefault="00F32041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:rsidTr="00232D0C">
        <w:trPr>
          <w:trHeight w:val="195"/>
        </w:trPr>
        <w:tc>
          <w:tcPr>
            <w:tcW w:w="720" w:type="dxa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260" w:type="dxa"/>
          </w:tcPr>
          <w:p w:rsidR="00F32041" w:rsidRPr="00C36683" w:rsidRDefault="00F32041" w:rsidP="002337F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ชื่อผู้ใช้</w:t>
            </w:r>
          </w:p>
        </w:tc>
        <w:tc>
          <w:tcPr>
            <w:tcW w:w="1890" w:type="dxa"/>
            <w:gridSpan w:val="2"/>
            <w:vMerge/>
          </w:tcPr>
          <w:p w:rsidR="00F32041" w:rsidRPr="00C36683" w:rsidRDefault="00F32041" w:rsidP="004F3646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:rsidR="00F32041" w:rsidRPr="00B95B79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40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52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F32041" w:rsidRPr="00C36683" w:rsidRDefault="00F32041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:rsidTr="00232D0C">
        <w:trPr>
          <w:trHeight w:val="195"/>
        </w:trPr>
        <w:tc>
          <w:tcPr>
            <w:tcW w:w="720" w:type="dxa"/>
          </w:tcPr>
          <w:p w:rsidR="00F32041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260" w:type="dxa"/>
          </w:tcPr>
          <w:p w:rsidR="00F32041" w:rsidRPr="00C36683" w:rsidRDefault="00F32041" w:rsidP="002337F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รหัสผ่าน</w:t>
            </w:r>
          </w:p>
        </w:tc>
        <w:tc>
          <w:tcPr>
            <w:tcW w:w="1890" w:type="dxa"/>
            <w:gridSpan w:val="2"/>
            <w:vMerge/>
          </w:tcPr>
          <w:p w:rsidR="00F32041" w:rsidRPr="00C36683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:rsidR="00F32041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40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52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F32041" w:rsidRPr="00C36683" w:rsidRDefault="00F32041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:rsidTr="00232D0C">
        <w:trPr>
          <w:trHeight w:val="195"/>
        </w:trPr>
        <w:tc>
          <w:tcPr>
            <w:tcW w:w="720" w:type="dxa"/>
          </w:tcPr>
          <w:p w:rsidR="00F32041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260" w:type="dxa"/>
          </w:tcPr>
          <w:p w:rsidR="00F32041" w:rsidRPr="00C36683" w:rsidRDefault="00F32041" w:rsidP="002337F7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ดปุ่ม </w:t>
            </w:r>
            <w:r>
              <w:rPr>
                <w:rFonts w:ascii="Cordia New" w:hAnsi="Cordia New" w:cs="Cordia New"/>
                <w:sz w:val="28"/>
              </w:rPr>
              <w:t>Login</w:t>
            </w:r>
          </w:p>
        </w:tc>
        <w:tc>
          <w:tcPr>
            <w:tcW w:w="1890" w:type="dxa"/>
            <w:gridSpan w:val="2"/>
            <w:vMerge/>
          </w:tcPr>
          <w:p w:rsidR="00F32041" w:rsidRPr="00C36683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:rsidR="00F32041" w:rsidRPr="0036480B" w:rsidRDefault="00F32041" w:rsidP="001F007C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40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52" w:type="dxa"/>
            <w:vMerge/>
            <w:vAlign w:val="center"/>
          </w:tcPr>
          <w:p w:rsidR="00F32041" w:rsidRPr="00C36683" w:rsidRDefault="00F32041" w:rsidP="001F007C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958" w:type="dxa"/>
          </w:tcPr>
          <w:p w:rsidR="00F32041" w:rsidRPr="00C36683" w:rsidRDefault="00F32041" w:rsidP="001F007C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:rsidR="0020075E" w:rsidRDefault="0020075E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CD61D0" w:rsidRDefault="00CD61D0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CD61D0" w:rsidRDefault="00CD61D0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4B49E5" w:rsidRDefault="004B49E5" w:rsidP="001F007C">
      <w:pPr>
        <w:pStyle w:val="Heading2"/>
      </w:pPr>
      <w:bookmarkStart w:id="120" w:name="_Toc425341977"/>
      <w:r>
        <w:rPr>
          <w:rFonts w:hint="cs"/>
          <w:cs/>
        </w:rPr>
        <w:lastRenderedPageBreak/>
        <w:t>การ</w:t>
      </w:r>
      <w:bookmarkEnd w:id="120"/>
      <w:r w:rsidR="001F2C64">
        <w:rPr>
          <w:rFonts w:hint="cs"/>
          <w:cs/>
        </w:rPr>
        <w:t>ร้องขอยืนยันตัวตน</w:t>
      </w:r>
    </w:p>
    <w:p w:rsidR="00BE4002" w:rsidRDefault="00BE4002" w:rsidP="001F007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="00FF7CD0">
        <w:rPr>
          <w:rFonts w:hint="cs"/>
          <w:cs/>
        </w:rPr>
        <w:t>การทดสอบการ</w:t>
      </w:r>
      <w:r w:rsidR="00E23175">
        <w:rPr>
          <w:rFonts w:hint="cs"/>
          <w:cs/>
        </w:rPr>
        <w:t>ร้องขอการยืนยันตัวตน</w:t>
      </w:r>
      <w:r w:rsidR="00FF7CD0">
        <w:rPr>
          <w:rFonts w:hint="cs"/>
          <w:cs/>
        </w:rPr>
        <w:t xml:space="preserve"> </w:t>
      </w:r>
      <w:r w:rsidR="00E23175">
        <w:rPr>
          <w:rFonts w:hint="cs"/>
          <w:cs/>
        </w:rPr>
        <w:t>โดยระบบ</w:t>
      </w:r>
      <w:r w:rsidR="0066332A">
        <w:rPr>
          <w:rFonts w:hint="cs"/>
          <w:cs/>
        </w:rPr>
        <w:t>นอกจะร้องขอการยืนยันตัวตนให้กับผู้ใช้งาน โดยโปรแกรมที่ใช้ในการทดสอบมีชื่อว่า</w:t>
      </w:r>
      <w:r w:rsidR="0066332A"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6332A" w:rsidRPr="0060487B">
        <w:rPr>
          <w:rFonts w:ascii="Cordia New" w:hAnsi="Cordia New" w:cs="Cordia New"/>
          <w:sz w:val="28"/>
        </w:rPr>
        <w:t>(Postman)</w:t>
      </w:r>
      <w:r w:rsidR="0066332A" w:rsidRPr="0060487B">
        <w:rPr>
          <w:rFonts w:ascii="Cordia New" w:hAnsi="Cordia New" w:cs="Cordia New"/>
          <w:sz w:val="28"/>
          <w:cs/>
        </w:rPr>
        <w:t xml:space="preserve"> </w:t>
      </w:r>
      <w:r w:rsidR="00B96120">
        <w:rPr>
          <w:rFonts w:ascii="Cordia New" w:hAnsi="Cordia New" w:cs="Cordia New" w:hint="cs"/>
          <w:sz w:val="28"/>
          <w:cs/>
        </w:rPr>
        <w:t xml:space="preserve">เป็นโปรแกรมสำหรับทดสอบเอพีไอ </w:t>
      </w:r>
      <w:r w:rsidR="00CE60A8" w:rsidRPr="00C36683">
        <w:rPr>
          <w:rFonts w:ascii="Cordia New" w:hAnsi="Cordia New" w:cs="Cordia New"/>
          <w:cs/>
        </w:rPr>
        <w:t>โดยมีการดำเนินการ</w:t>
      </w:r>
      <w:r w:rsidR="00CE60A8"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CE60A8" w:rsidRPr="001652BB">
        <w:rPr>
          <w:rFonts w:ascii="Cordia New" w:hAnsi="Cordia New" w:cs="Cordia New"/>
          <w:sz w:val="28"/>
        </w:rPr>
        <w:t xml:space="preserve"> 6.2</w:t>
      </w:r>
    </w:p>
    <w:p w:rsidR="001652BB" w:rsidRDefault="00BD2AA4" w:rsidP="001F007C">
      <w:pPr>
        <w:pStyle w:val="Figure"/>
        <w:spacing w:after="0"/>
        <w:jc w:val="left"/>
        <w:rPr>
          <w:cs/>
        </w:rPr>
      </w:pPr>
      <w:bookmarkStart w:id="121" w:name="_Toc419495986"/>
      <w:bookmarkStart w:id="122" w:name="_Toc425342056"/>
      <w:r>
        <w:rPr>
          <w:cs/>
        </w:rPr>
        <w:t xml:space="preserve">ตารางที่ </w:t>
      </w:r>
      <w:fldSimple w:instr=" STYLEREF 1 \s ">
        <w:r w:rsidR="00D70B7B">
          <w:rPr>
            <w:noProof/>
            <w:cs/>
          </w:rPr>
          <w:t>6</w:t>
        </w:r>
      </w:fldSimple>
      <w:r w:rsidR="00D70B7B">
        <w:rPr>
          <w:cs/>
        </w:rPr>
        <w:t>.</w:t>
      </w:r>
      <w:fldSimple w:instr=" SEQ ตารางที่ \* ARABIC \s 1 ">
        <w:r w:rsidR="00D70B7B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 w:rsidR="00BD1FF3">
        <w:rPr>
          <w:rFonts w:hint="cs"/>
          <w:cs/>
        </w:rPr>
        <w:t>ตารางทดสอบ</w:t>
      </w:r>
      <w:r w:rsidR="0013687E">
        <w:rPr>
          <w:rFonts w:hint="cs"/>
          <w:cs/>
        </w:rPr>
        <w:t>การ</w:t>
      </w:r>
      <w:bookmarkEnd w:id="121"/>
      <w:bookmarkEnd w:id="122"/>
      <w:r w:rsidR="00CE0B1A">
        <w:rPr>
          <w:rFonts w:hint="cs"/>
          <w:cs/>
        </w:rPr>
        <w:t>การร้องขอยืนยันตัวตน</w:t>
      </w:r>
    </w:p>
    <w:tbl>
      <w:tblPr>
        <w:tblW w:w="864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178"/>
        <w:gridCol w:w="1712"/>
        <w:gridCol w:w="1350"/>
        <w:gridCol w:w="1350"/>
        <w:gridCol w:w="810"/>
        <w:gridCol w:w="810"/>
      </w:tblGrid>
      <w:tr w:rsidR="00FA6904" w:rsidRPr="00C36683" w:rsidTr="00F765E5">
        <w:tc>
          <w:tcPr>
            <w:tcW w:w="2608" w:type="dxa"/>
            <w:gridSpan w:val="3"/>
          </w:tcPr>
          <w:p w:rsidR="00FA6904" w:rsidRPr="00C36683" w:rsidRDefault="00FA6904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6032" w:type="dxa"/>
            <w:gridSpan w:val="5"/>
          </w:tcPr>
          <w:p w:rsidR="00FA6904" w:rsidRPr="00C36683" w:rsidRDefault="00FA6904" w:rsidP="00FA6904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ยืนยันตัวตน</w:t>
            </w:r>
          </w:p>
        </w:tc>
      </w:tr>
      <w:tr w:rsidR="00FA6904" w:rsidRPr="00C36683" w:rsidTr="00F765E5">
        <w:tc>
          <w:tcPr>
            <w:tcW w:w="2608" w:type="dxa"/>
            <w:gridSpan w:val="3"/>
          </w:tcPr>
          <w:p w:rsidR="00FA6904" w:rsidRPr="00C36683" w:rsidRDefault="00FA6904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6032" w:type="dxa"/>
            <w:gridSpan w:val="5"/>
          </w:tcPr>
          <w:p w:rsidR="00FA6904" w:rsidRPr="00C36683" w:rsidRDefault="00FA6904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ับ และส่งค่าสำหรับการยืนยันตัวตน</w:t>
            </w:r>
            <w:r w:rsidR="00F65D92">
              <w:rPr>
                <w:rFonts w:ascii="Cordia New" w:hAnsi="Cordia New" w:cs="Cordia New" w:hint="cs"/>
                <w:sz w:val="28"/>
                <w:cs/>
              </w:rPr>
              <w:t>ไ</w:t>
            </w:r>
            <w:r>
              <w:rPr>
                <w:rFonts w:ascii="Cordia New" w:hAnsi="Cordia New" w:cs="Cordia New" w:hint="cs"/>
                <w:sz w:val="28"/>
                <w:cs/>
              </w:rPr>
              <w:t>ด้สำเร็จ</w:t>
            </w:r>
          </w:p>
        </w:tc>
      </w:tr>
      <w:tr w:rsidR="00FA6904" w:rsidRPr="00C36683" w:rsidTr="00F765E5">
        <w:tc>
          <w:tcPr>
            <w:tcW w:w="2608" w:type="dxa"/>
            <w:gridSpan w:val="3"/>
          </w:tcPr>
          <w:p w:rsidR="00FA6904" w:rsidRPr="00C36683" w:rsidRDefault="00FA6904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 Condition</w:t>
            </w:r>
          </w:p>
        </w:tc>
        <w:tc>
          <w:tcPr>
            <w:tcW w:w="6032" w:type="dxa"/>
            <w:gridSpan w:val="5"/>
          </w:tcPr>
          <w:p w:rsidR="00FA6904" w:rsidRPr="00C36683" w:rsidRDefault="00FA6904" w:rsidP="004E3E71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  <w:r w:rsidR="005534EE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4E3E71">
              <w:rPr>
                <w:rFonts w:ascii="Cordia New" w:hAnsi="Cordia New" w:cs="Cordia New" w:hint="cs"/>
                <w:sz w:val="28"/>
                <w:cs/>
              </w:rPr>
              <w:t>หมายเลขโปรแกรม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</w:p>
        </w:tc>
      </w:tr>
      <w:tr w:rsidR="00923855" w:rsidRPr="00C36683" w:rsidTr="00FB0630">
        <w:tc>
          <w:tcPr>
            <w:tcW w:w="72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71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35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5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81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810" w:type="dxa"/>
          </w:tcPr>
          <w:p w:rsidR="00DE1C4C" w:rsidRPr="00C36683" w:rsidRDefault="00DE1C4C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s</w:t>
            </w:r>
          </w:p>
        </w:tc>
      </w:tr>
      <w:tr w:rsidR="00092008" w:rsidRPr="00C36683" w:rsidTr="00FB0630">
        <w:tc>
          <w:tcPr>
            <w:tcW w:w="720" w:type="dxa"/>
          </w:tcPr>
          <w:p w:rsidR="00092008" w:rsidRPr="00C36683" w:rsidRDefault="00092008" w:rsidP="00763C9F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710" w:type="dxa"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ับค่าชื่อผู้ใช้ และรหัสผ่านผู้ใช้ จากหน้ากรอกข้อมูลยืนยันตัวตน</w:t>
            </w:r>
          </w:p>
        </w:tc>
        <w:tc>
          <w:tcPr>
            <w:tcW w:w="1890" w:type="dxa"/>
            <w:gridSpan w:val="2"/>
            <w:vMerge w:val="restart"/>
          </w:tcPr>
          <w:p w:rsidR="00092008" w:rsidRDefault="00092008" w:rsidP="005C685B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:rsidR="00092008" w:rsidRDefault="00092008" w:rsidP="005C685B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:rsidR="00092008" w:rsidRDefault="00092008" w:rsidP="005C685B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password=</w:t>
            </w:r>
          </w:p>
          <w:p w:rsidR="00092008" w:rsidRDefault="00092008" w:rsidP="005C685B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</w:t>
            </w:r>
            <w:r w:rsidR="0043357F">
              <w:rPr>
                <w:rFonts w:ascii="Cordia New" w:hAnsi="Cordia New" w:cs="Cordia New" w:hint="cs"/>
                <w:sz w:val="28"/>
                <w:cs/>
              </w:rPr>
              <w:t>ที่ถูกเข้ารหัส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  <w:p w:rsidR="00092008" w:rsidRDefault="00092008" w:rsidP="005C685B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:rsidR="00092008" w:rsidRDefault="00092008" w:rsidP="005C65E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527A3C">
              <w:rPr>
                <w:rFonts w:ascii="Cordia New" w:hAnsi="Cordia New" w:cs="Cordia New"/>
                <w:sz w:val="28"/>
              </w:rPr>
              <w:t xml:space="preserve">GET 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27A3C">
              <w:rPr>
                <w:rFonts w:ascii="Cordia New" w:hAnsi="Cordia New" w:cs="Cordia New"/>
                <w:sz w:val="28"/>
              </w:rPr>
              <w:t xml:space="preserve"> /login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350" w:type="dxa"/>
            <w:vMerge w:val="restart"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ของผู้ใช้งาน</w:t>
            </w:r>
          </w:p>
        </w:tc>
        <w:tc>
          <w:tcPr>
            <w:tcW w:w="1350" w:type="dxa"/>
            <w:vMerge w:val="restart"/>
          </w:tcPr>
          <w:p w:rsidR="00092008" w:rsidRDefault="00FB0630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เลขสถานะ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>และ ได้ค่าเจสัน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กลับคืนมา</w:t>
            </w:r>
          </w:p>
        </w:tc>
        <w:tc>
          <w:tcPr>
            <w:tcW w:w="810" w:type="dxa"/>
            <w:vMerge w:val="restart"/>
          </w:tcPr>
          <w:p w:rsidR="00092008" w:rsidRDefault="00092008" w:rsidP="00FE2C99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810" w:type="dxa"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:rsidTr="00FB0630">
        <w:tc>
          <w:tcPr>
            <w:tcW w:w="720" w:type="dxa"/>
          </w:tcPr>
          <w:p w:rsidR="00092008" w:rsidRPr="00C36683" w:rsidRDefault="00092008" w:rsidP="00763C9F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710" w:type="dxa"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ำรหัสผ่านไปเข้ารหัสโดยใช้รหัสลับที่ได้จากส่วนบริการเกตเวย์</w:t>
            </w:r>
          </w:p>
        </w:tc>
        <w:tc>
          <w:tcPr>
            <w:tcW w:w="1890" w:type="dxa"/>
            <w:gridSpan w:val="2"/>
            <w:vMerge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5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5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:rsidTr="00FB0630">
        <w:tc>
          <w:tcPr>
            <w:tcW w:w="720" w:type="dxa"/>
          </w:tcPr>
          <w:p w:rsidR="00092008" w:rsidRPr="00C36683" w:rsidRDefault="00092008" w:rsidP="00763C9F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710" w:type="dxa"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งค่าทั้งหมดให้แก่ส่วนบริการเกตเวย์ยืนยันตัวตน</w:t>
            </w:r>
            <w:r w:rsidR="00952AB2">
              <w:rPr>
                <w:rFonts w:ascii="Cordia New" w:hAnsi="Cordia New" w:cs="Cordia New" w:hint="cs"/>
                <w:sz w:val="28"/>
                <w:cs/>
              </w:rPr>
              <w:t xml:space="preserve">แบบ </w:t>
            </w:r>
            <w:r w:rsidR="00952AB2">
              <w:rPr>
                <w:rFonts w:ascii="Cordia New" w:hAnsi="Cordia New" w:cs="Cordia New"/>
                <w:sz w:val="28"/>
              </w:rPr>
              <w:t>GET</w:t>
            </w:r>
            <w:r w:rsidR="00443F8A">
              <w:rPr>
                <w:rFonts w:ascii="Cordia New" w:hAnsi="Cordia New" w:cs="Cordia New"/>
                <w:sz w:val="28"/>
              </w:rPr>
              <w:t xml:space="preserve"> </w:t>
            </w:r>
            <w:r w:rsidR="00443F8A">
              <w:rPr>
                <w:rFonts w:ascii="Cordia New" w:hAnsi="Cordia New" w:cs="Cordia New" w:hint="cs"/>
                <w:sz w:val="28"/>
                <w:cs/>
              </w:rPr>
              <w:t xml:space="preserve">ไปที่ </w:t>
            </w:r>
            <w:r w:rsidR="00443F8A">
              <w:rPr>
                <w:rFonts w:ascii="Cordia New" w:hAnsi="Cordia New" w:cs="Cordia New"/>
                <w:sz w:val="28"/>
              </w:rPr>
              <w:t>/login</w:t>
            </w:r>
          </w:p>
        </w:tc>
        <w:tc>
          <w:tcPr>
            <w:tcW w:w="1890" w:type="dxa"/>
            <w:gridSpan w:val="2"/>
            <w:vMerge/>
          </w:tcPr>
          <w:p w:rsidR="00092008" w:rsidRDefault="00092008" w:rsidP="00314B8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5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5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  <w:vMerge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</w:tcPr>
          <w:p w:rsidR="00092008" w:rsidRDefault="00092008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:rsidR="00DD2C42" w:rsidRDefault="00DD2C42" w:rsidP="001F007C">
      <w:pPr>
        <w:pStyle w:val="Figure"/>
        <w:spacing w:after="0"/>
        <w:jc w:val="left"/>
      </w:pPr>
    </w:p>
    <w:p w:rsidR="00816C93" w:rsidRDefault="00816C93" w:rsidP="001F007C">
      <w:pPr>
        <w:pStyle w:val="Figure"/>
        <w:spacing w:after="0"/>
        <w:jc w:val="left"/>
      </w:pPr>
    </w:p>
    <w:p w:rsidR="00816C93" w:rsidRDefault="00816C93" w:rsidP="001F007C">
      <w:pPr>
        <w:pStyle w:val="Figure"/>
        <w:spacing w:after="0"/>
        <w:jc w:val="left"/>
      </w:pPr>
    </w:p>
    <w:p w:rsidR="00816C93" w:rsidRDefault="00816C93" w:rsidP="001F007C">
      <w:pPr>
        <w:pStyle w:val="Figure"/>
        <w:spacing w:after="0"/>
        <w:jc w:val="left"/>
      </w:pPr>
    </w:p>
    <w:p w:rsidR="00816C93" w:rsidRDefault="00816C93" w:rsidP="001F007C">
      <w:pPr>
        <w:pStyle w:val="Figure"/>
        <w:spacing w:after="0"/>
        <w:jc w:val="left"/>
      </w:pPr>
    </w:p>
    <w:p w:rsidR="00816C93" w:rsidRDefault="00816C93" w:rsidP="00816C93">
      <w:pPr>
        <w:pStyle w:val="Heading2"/>
      </w:pPr>
      <w:r>
        <w:rPr>
          <w:rFonts w:hint="cs"/>
          <w:cs/>
        </w:rPr>
        <w:lastRenderedPageBreak/>
        <w:t>การร้องขอ</w:t>
      </w:r>
      <w:r w:rsidR="00B97D64">
        <w:rPr>
          <w:rFonts w:hint="cs"/>
          <w:cs/>
        </w:rPr>
        <w:t>ข้อมูลผู้ใช้งาน</w:t>
      </w:r>
    </w:p>
    <w:p w:rsidR="00816C93" w:rsidRDefault="00816C93" w:rsidP="00816C93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  <w:t>การทดสอบการร้องขอ</w:t>
      </w:r>
      <w:r w:rsidR="00362915">
        <w:rPr>
          <w:rFonts w:hint="cs"/>
          <w:cs/>
        </w:rPr>
        <w:t>ข้อมูลผู้ใช้งาน</w:t>
      </w:r>
      <w:r>
        <w:rPr>
          <w:rFonts w:hint="cs"/>
          <w:cs/>
        </w:rPr>
        <w:t xml:space="preserve"> โดยระบบนอกร้องขอ</w:t>
      </w:r>
      <w:r w:rsidR="00F2746E">
        <w:rPr>
          <w:rFonts w:hint="cs"/>
          <w:cs/>
        </w:rPr>
        <w:t xml:space="preserve">ข้อมูลผู้ใช้งาน หลังจากยืนยันตัวตนสำเร็จและได้รับ </w:t>
      </w:r>
      <w:r w:rsidR="00F2746E" w:rsidRPr="00F2746E">
        <w:rPr>
          <w:rFonts w:ascii="Cordia New" w:hAnsi="Cordia New" w:cs="Cordia New"/>
          <w:sz w:val="28"/>
        </w:rPr>
        <w:t>access_token</w:t>
      </w:r>
      <w:r>
        <w:rPr>
          <w:rFonts w:hint="cs"/>
          <w:cs/>
        </w:rPr>
        <w:t xml:space="preserve"> โดย</w:t>
      </w:r>
      <w:r w:rsidR="006E36CD">
        <w:rPr>
          <w:rFonts w:hint="cs"/>
          <w:cs/>
        </w:rPr>
        <w:t>โปรแกรม</w:t>
      </w:r>
      <w:r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E36CD">
        <w:rPr>
          <w:rFonts w:ascii="Cordia New" w:hAnsi="Cordia New" w:cs="Cordia New" w:hint="cs"/>
          <w:sz w:val="28"/>
          <w:cs/>
        </w:rPr>
        <w:t>ทดสอบทั้งการส่ง และรับค่า</w:t>
      </w:r>
      <w:r>
        <w:rPr>
          <w:rFonts w:ascii="Cordia New" w:hAnsi="Cordia New" w:cs="Cordia New" w:hint="cs"/>
          <w:sz w:val="28"/>
          <w:cs/>
        </w:rPr>
        <w:t xml:space="preserve"> </w:t>
      </w:r>
      <w:r w:rsidRPr="00C36683">
        <w:rPr>
          <w:rFonts w:ascii="Cordia New" w:hAnsi="Cordia New" w:cs="Cordia New"/>
          <w:cs/>
        </w:rPr>
        <w:t>โดยมีการดำเนินการ</w:t>
      </w:r>
      <w:r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1917FB">
        <w:rPr>
          <w:rFonts w:ascii="Cordia New" w:hAnsi="Cordia New" w:cs="Cordia New"/>
          <w:sz w:val="28"/>
        </w:rPr>
        <w:t xml:space="preserve"> 6.3</w:t>
      </w:r>
    </w:p>
    <w:p w:rsidR="00816C93" w:rsidRDefault="00C85015" w:rsidP="00C85015">
      <w:pPr>
        <w:pStyle w:val="Figure"/>
        <w:spacing w:after="0"/>
        <w:jc w:val="left"/>
      </w:pPr>
      <w:r>
        <w:rPr>
          <w:cs/>
        </w:rPr>
        <w:t xml:space="preserve">ตารางที่ </w:t>
      </w:r>
      <w:fldSimple w:instr=" STYLEREF 1 \s ">
        <w:r w:rsidR="00D70B7B">
          <w:rPr>
            <w:noProof/>
            <w:cs/>
          </w:rPr>
          <w:t>6</w:t>
        </w:r>
      </w:fldSimple>
      <w:r w:rsidR="00D70B7B">
        <w:rPr>
          <w:cs/>
        </w:rPr>
        <w:t>.</w:t>
      </w:r>
      <w:fldSimple w:instr=" SEQ ตารางที่ \* ARABIC \s 1 ">
        <w:r w:rsidR="00D70B7B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CB187A">
        <w:rPr>
          <w:rFonts w:hint="cs"/>
          <w:cs/>
        </w:rPr>
        <w:t>ตารางทดสอบการการร้องขอข้อมูลผู้ใช้งาน</w:t>
      </w:r>
    </w:p>
    <w:tbl>
      <w:tblPr>
        <w:tblW w:w="864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178"/>
        <w:gridCol w:w="1712"/>
        <w:gridCol w:w="1350"/>
        <w:gridCol w:w="1350"/>
        <w:gridCol w:w="810"/>
        <w:gridCol w:w="810"/>
      </w:tblGrid>
      <w:tr w:rsidR="00CD1113" w:rsidRPr="00C36683" w:rsidTr="00281765">
        <w:tc>
          <w:tcPr>
            <w:tcW w:w="2608" w:type="dxa"/>
            <w:gridSpan w:val="3"/>
          </w:tcPr>
          <w:p w:rsidR="00CD1113" w:rsidRPr="00C3668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6032" w:type="dxa"/>
            <w:gridSpan w:val="5"/>
          </w:tcPr>
          <w:p w:rsidR="00CD1113" w:rsidRPr="00C36683" w:rsidRDefault="00CD1113" w:rsidP="00CD1113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ข้อมูลผู้ใช้งาน</w:t>
            </w:r>
          </w:p>
        </w:tc>
      </w:tr>
      <w:tr w:rsidR="00CD1113" w:rsidRPr="00C36683" w:rsidTr="00281765">
        <w:tc>
          <w:tcPr>
            <w:tcW w:w="2608" w:type="dxa"/>
            <w:gridSpan w:val="3"/>
          </w:tcPr>
          <w:p w:rsidR="00CD1113" w:rsidRPr="00C3668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6032" w:type="dxa"/>
            <w:gridSpan w:val="5"/>
          </w:tcPr>
          <w:p w:rsidR="00CD1113" w:rsidRPr="00C36683" w:rsidRDefault="00CD1113" w:rsidP="00CD7BFA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</w:t>
            </w:r>
            <w:r w:rsidR="00CD7BFA">
              <w:rPr>
                <w:rFonts w:ascii="Cordia New" w:hAnsi="Cordia New" w:cs="Cordia New" w:hint="cs"/>
                <w:sz w:val="28"/>
                <w:cs/>
              </w:rPr>
              <w:t>การร้องขอ และรับข้อมูลผู้ใช้ของส่วนบริการเกตเวย์กับระบบนอก</w:t>
            </w:r>
          </w:p>
        </w:tc>
      </w:tr>
      <w:tr w:rsidR="00CD1113" w:rsidRPr="00C36683" w:rsidTr="00281765">
        <w:tc>
          <w:tcPr>
            <w:tcW w:w="2608" w:type="dxa"/>
            <w:gridSpan w:val="3"/>
          </w:tcPr>
          <w:p w:rsidR="00CD1113" w:rsidRPr="00C3668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 Condition</w:t>
            </w:r>
          </w:p>
        </w:tc>
        <w:tc>
          <w:tcPr>
            <w:tcW w:w="6032" w:type="dxa"/>
            <w:gridSpan w:val="5"/>
          </w:tcPr>
          <w:p w:rsidR="00CD1113" w:rsidRPr="00C36683" w:rsidRDefault="00500923" w:rsidP="004E3E71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ชื่อผู้ใช้งาน 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 w:rsidR="00C22817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  <w:r w:rsidR="00CD1113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 หมายเลขโปรแกรมถูกต้อง</w:t>
            </w:r>
          </w:p>
        </w:tc>
      </w:tr>
      <w:tr w:rsidR="00CD1113" w:rsidRPr="00C36683" w:rsidTr="00281765">
        <w:tc>
          <w:tcPr>
            <w:tcW w:w="72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71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35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5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81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81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s</w:t>
            </w:r>
          </w:p>
        </w:tc>
      </w:tr>
      <w:tr w:rsidR="00CD1113" w:rsidRPr="00C36683" w:rsidTr="00281765">
        <w:tc>
          <w:tcPr>
            <w:tcW w:w="72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710" w:type="dxa"/>
          </w:tcPr>
          <w:p w:rsidR="00CD1113" w:rsidRDefault="00C36204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พิ่มชื่อผู้ใช้กับตัวแปร </w:t>
            </w: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1890" w:type="dxa"/>
            <w:gridSpan w:val="2"/>
            <w:vMerge w:val="restart"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281765">
              <w:rPr>
                <w:rFonts w:ascii="Cordia New" w:hAnsi="Cordia New" w:cs="Cordia New"/>
                <w:sz w:val="28"/>
              </w:rPr>
              <w:t>access_token=</w:t>
            </w:r>
          </w:p>
          <w:p w:rsidR="009023A6" w:rsidRDefault="009023A6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่าโทเค็นที่เก็บอยู่ในเซสชั่นหลังผู้ใช้งานยืนยันตัวตนสำเร็จ</w:t>
            </w:r>
          </w:p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GET </w:t>
            </w:r>
            <w:r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C65ED">
              <w:rPr>
                <w:rFonts w:ascii="Cordia New" w:hAnsi="Cordia New" w:cs="Cordia New"/>
                <w:sz w:val="28"/>
              </w:rPr>
              <w:t xml:space="preserve"> /</w:t>
            </w:r>
            <w:r w:rsidR="009D78C8">
              <w:rPr>
                <w:rFonts w:ascii="Cordia New" w:hAnsi="Cordia New" w:cs="Cordia New"/>
                <w:sz w:val="28"/>
              </w:rPr>
              <w:t>getUserInfo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350" w:type="dxa"/>
            <w:vMerge w:val="restart"/>
          </w:tcPr>
          <w:p w:rsidR="00CD1113" w:rsidRDefault="00CD1113" w:rsidP="007F40FA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ข้อมูลผู้ใช้งานกับ</w:t>
            </w:r>
            <w:r w:rsidR="007F40FA">
              <w:rPr>
                <w:rFonts w:ascii="Cordia New" w:hAnsi="Cordia New" w:cs="Cordia New"/>
                <w:sz w:val="28"/>
              </w:rPr>
              <w:t xml:space="preserve">access_token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ใหม่ในรูปแบบเจสัน</w:t>
            </w:r>
          </w:p>
        </w:tc>
        <w:tc>
          <w:tcPr>
            <w:tcW w:w="1350" w:type="dxa"/>
            <w:vMerge w:val="restart"/>
          </w:tcPr>
          <w:p w:rsidR="00CD1113" w:rsidRDefault="00CD1113" w:rsidP="008518D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สถานะ</w:t>
            </w:r>
            <w:r w:rsidR="007F40FA">
              <w:rPr>
                <w:rFonts w:ascii="Cordia New" w:hAnsi="Cordia New" w:cs="Cordia New"/>
                <w:sz w:val="28"/>
                <w:cs/>
              </w:rPr>
              <w:br/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ข้อมูล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ผู้ใช้กับ</w:t>
            </w:r>
            <w:r w:rsidR="008518D8">
              <w:rPr>
                <w:rFonts w:ascii="Cordia New" w:hAnsi="Cordia New" w:cs="Cordia New"/>
                <w:sz w:val="28"/>
              </w:rPr>
              <w:t xml:space="preserve"> access_token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ใหม่ในรูปแบบ</w:t>
            </w:r>
            <w:r>
              <w:rPr>
                <w:rFonts w:ascii="Cordia New" w:hAnsi="Cordia New" w:cs="Cordia New" w:hint="cs"/>
                <w:sz w:val="28"/>
                <w:cs/>
              </w:rPr>
              <w:t>เจสัน</w:t>
            </w:r>
          </w:p>
        </w:tc>
        <w:tc>
          <w:tcPr>
            <w:tcW w:w="810" w:type="dxa"/>
            <w:vMerge w:val="restart"/>
          </w:tcPr>
          <w:p w:rsidR="00CD111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810" w:type="dxa"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:rsidTr="00281765">
        <w:tc>
          <w:tcPr>
            <w:tcW w:w="72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710" w:type="dxa"/>
          </w:tcPr>
          <w:p w:rsidR="00CD1113" w:rsidRDefault="00C36204" w:rsidP="00C36204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นำเอาโทเค็นเก็บในเซสชั่นใส่ตัวแปร </w:t>
            </w: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1890" w:type="dxa"/>
            <w:gridSpan w:val="2"/>
            <w:vMerge/>
          </w:tcPr>
          <w:p w:rsidR="00CD111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5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5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:rsidTr="00281765">
        <w:tc>
          <w:tcPr>
            <w:tcW w:w="720" w:type="dxa"/>
          </w:tcPr>
          <w:p w:rsidR="00CD1113" w:rsidRPr="00C3668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710" w:type="dxa"/>
          </w:tcPr>
          <w:p w:rsidR="00CD1113" w:rsidRDefault="00A65418" w:rsidP="00A65418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ใส่ค่าหมายเลขโปรแกรมในตัวแปร </w:t>
            </w:r>
            <w:r>
              <w:rPr>
                <w:rFonts w:ascii="Cordia New" w:hAnsi="Cordia New" w:cs="Cordia New"/>
                <w:sz w:val="28"/>
              </w:rPr>
              <w:t xml:space="preserve">appid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ส่งค่าทั้งหมดให้แก่ส่วนบริการโดยส่งไปที่ </w:t>
            </w:r>
            <w:r>
              <w:rPr>
                <w:rFonts w:ascii="Cordia New" w:hAnsi="Cordia New" w:cs="Cordia New"/>
                <w:sz w:val="28"/>
              </w:rPr>
              <w:t>/getUserInfo</w:t>
            </w:r>
          </w:p>
        </w:tc>
        <w:tc>
          <w:tcPr>
            <w:tcW w:w="1890" w:type="dxa"/>
            <w:gridSpan w:val="2"/>
            <w:vMerge/>
          </w:tcPr>
          <w:p w:rsidR="00CD1113" w:rsidRDefault="00CD1113" w:rsidP="00281765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5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5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  <w:vMerge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810" w:type="dxa"/>
          </w:tcPr>
          <w:p w:rsidR="00CD1113" w:rsidRDefault="00CD1113" w:rsidP="00281765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:rsidR="00C85015" w:rsidRDefault="00C85015" w:rsidP="005458BF">
      <w:pPr>
        <w:pStyle w:val="Figure"/>
        <w:spacing w:before="0" w:after="0"/>
        <w:jc w:val="left"/>
      </w:pPr>
    </w:p>
    <w:p w:rsidR="002F1A03" w:rsidRPr="001652BB" w:rsidRDefault="002F1A03" w:rsidP="005458BF">
      <w:pPr>
        <w:pStyle w:val="Figure"/>
        <w:spacing w:before="0" w:after="0"/>
        <w:jc w:val="left"/>
        <w:rPr>
          <w:cs/>
        </w:rPr>
      </w:pPr>
    </w:p>
    <w:p w:rsidR="0020075E" w:rsidRPr="001652BB" w:rsidRDefault="0020075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1652BB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20075E" w:rsidRPr="00092830" w:rsidRDefault="00CF7E97" w:rsidP="001F007C">
      <w:pPr>
        <w:pStyle w:val="Heading1"/>
        <w:rPr>
          <w:color w:val="000000" w:themeColor="text1"/>
        </w:rPr>
      </w:pPr>
      <w:bookmarkStart w:id="123" w:name="_Toc419355648"/>
      <w:bookmarkStart w:id="124" w:name="_Toc419367087"/>
      <w:r>
        <w:rPr>
          <w:noProof/>
          <w:color w:val="000000" w:themeColor="text1"/>
        </w:rPr>
        <w:lastRenderedPageBreak/>
        <w:pict>
          <v:rect id="_x0000_s1040" style="position:absolute;left:0;text-align:left;margin-left:198.75pt;margin-top:-75pt;width:48pt;height:27pt;z-index:251667456" stroked="f"/>
        </w:pict>
      </w:r>
      <w:bookmarkStart w:id="125" w:name="_Toc425341978"/>
      <w:r w:rsidR="0020075E" w:rsidRPr="00092830">
        <w:rPr>
          <w:color w:val="000000" w:themeColor="text1"/>
          <w:cs/>
        </w:rPr>
        <w:t xml:space="preserve">บทที่ </w:t>
      </w:r>
      <w:r w:rsidR="0020075E" w:rsidRPr="00092830">
        <w:rPr>
          <w:color w:val="000000" w:themeColor="text1"/>
        </w:rPr>
        <w:t>7</w:t>
      </w:r>
      <w:r w:rsidR="0020075E" w:rsidRPr="00092830">
        <w:rPr>
          <w:color w:val="000000" w:themeColor="text1"/>
        </w:rPr>
        <w:br/>
      </w:r>
      <w:r w:rsidR="0020075E" w:rsidRPr="00092830">
        <w:rPr>
          <w:color w:val="000000" w:themeColor="text1"/>
          <w:cs/>
        </w:rPr>
        <w:t>บทสรุป</w:t>
      </w:r>
      <w:bookmarkEnd w:id="123"/>
      <w:bookmarkEnd w:id="124"/>
      <w:bookmarkEnd w:id="125"/>
    </w:p>
    <w:p w:rsidR="002D6C6B" w:rsidRPr="00092830" w:rsidRDefault="002D6C6B" w:rsidP="001F007C">
      <w:pPr>
        <w:spacing w:line="240" w:lineRule="auto"/>
        <w:rPr>
          <w:rFonts w:ascii="Cordia New" w:hAnsi="Cordia New" w:cs="Cordia New"/>
          <w:color w:val="000000" w:themeColor="text1"/>
        </w:rPr>
      </w:pPr>
    </w:p>
    <w:p w:rsidR="00E56DEB" w:rsidRPr="00092830" w:rsidRDefault="00F3795A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มีวัตถุประสงค์เพื่อ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เพื่อใช้งานในรูปแบบเว็บเพจ ให้นักศึกษาได้ส่งงานผ่านทางระบบเครือข่าย ทางอินเทอร์เน็ต โดยสรุปเป็นประเด็นต่าง ๆ ดังนี้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1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สรุปผลการศึกษาและพัฒนาระบบ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2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ปัญหาและอุปสรรค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3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จำกัดของระบบงาน</w:t>
      </w:r>
    </w:p>
    <w:p w:rsidR="00E56DEB" w:rsidRPr="00092830" w:rsidRDefault="00EF29BC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4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เสนอแนะ</w:t>
      </w:r>
    </w:p>
    <w:p w:rsidR="002D6C6B" w:rsidRPr="00092830" w:rsidRDefault="002D6C6B" w:rsidP="001F007C">
      <w:pPr>
        <w:spacing w:after="0" w:line="240" w:lineRule="auto"/>
        <w:rPr>
          <w:rFonts w:ascii="Cordia New" w:hAnsi="Cordia New" w:cs="Cordia New"/>
          <w:color w:val="000000" w:themeColor="text1"/>
        </w:rPr>
      </w:pPr>
    </w:p>
    <w:p w:rsidR="00F21A88" w:rsidRPr="00092830" w:rsidRDefault="00D17C94" w:rsidP="001F007C">
      <w:pPr>
        <w:pStyle w:val="Heading2"/>
        <w:rPr>
          <w:color w:val="000000" w:themeColor="text1"/>
        </w:rPr>
      </w:pPr>
      <w:bookmarkStart w:id="126" w:name="_Toc425341979"/>
      <w:r w:rsidRPr="00092830">
        <w:rPr>
          <w:color w:val="000000" w:themeColor="text1"/>
          <w:cs/>
        </w:rPr>
        <w:t>สรุปผลการศึกษาและพัฒนาระบบ</w:t>
      </w:r>
      <w:bookmarkEnd w:id="126"/>
    </w:p>
    <w:p w:rsidR="001759CB" w:rsidRPr="00092830" w:rsidRDefault="00444FE0" w:rsidP="007C5478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เป็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7C5478">
        <w:rPr>
          <w:rFonts w:ascii="Cordia New" w:hAnsi="Cordia New" w:cs="Cordia New" w:hint="cs"/>
          <w:color w:val="000000" w:themeColor="text1"/>
          <w:sz w:val="28"/>
          <w:cs/>
        </w:rPr>
        <w:t xml:space="preserve"> จากการศึกษาพบว่า</w:t>
      </w:r>
    </w:p>
    <w:p w:rsidR="00574B18" w:rsidRPr="00092830" w:rsidRDefault="00574B18" w:rsidP="001F007C">
      <w:pPr>
        <w:spacing w:after="0" w:line="240" w:lineRule="auto"/>
        <w:jc w:val="both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2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ปัญหา</w:t>
      </w:r>
      <w:r w:rsidR="0046583C">
        <w:rPr>
          <w:rFonts w:ascii="Cordia New" w:hAnsi="Cordia New" w:cs="Cordia New" w:hint="cs"/>
          <w:b/>
          <w:bCs/>
          <w:color w:val="000000" w:themeColor="text1"/>
          <w:sz w:val="32"/>
          <w:szCs w:val="32"/>
          <w:cs/>
        </w:rPr>
        <w:t xml:space="preserve">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และอุปสรรค</w:t>
      </w: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ปัญหาและอุปสรรคที่เกิดขึ้นในการพัฒนาระบบ มีดังนี้</w:t>
      </w:r>
    </w:p>
    <w:p w:rsidR="007F0A85" w:rsidRDefault="00C64102" w:rsidP="00CA0CF6">
      <w:pPr>
        <w:numPr>
          <w:ilvl w:val="0"/>
          <w:numId w:val="19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ยืนยันตัวตน ขึ้นอยู่กับเรสต์เอพีไอยืนยันตัวตนของสำนักบริการเทคโนโลยีเป็นหลัก</w:t>
      </w:r>
      <w:r w:rsidR="00331EAD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เกิดปัญหากับเรสต์เอพีไอ ทำให้การทำงานของส่วนบริการเกตเวย์หยุดทันที</w:t>
      </w:r>
    </w:p>
    <w:p w:rsidR="00170386" w:rsidRDefault="00633F17" w:rsidP="001F007C">
      <w:pPr>
        <w:numPr>
          <w:ilvl w:val="0"/>
          <w:numId w:val="19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2C72">
        <w:rPr>
          <w:rFonts w:ascii="Cordia New" w:hAnsi="Cordia New" w:cs="Cordia New" w:hint="cs"/>
          <w:color w:val="000000" w:themeColor="text1"/>
          <w:sz w:val="28"/>
          <w:cs/>
        </w:rPr>
        <w:t>เร</w:t>
      </w:r>
    </w:p>
    <w:p w:rsidR="00D43F08" w:rsidRPr="00A72C72" w:rsidRDefault="00D43F08" w:rsidP="00954D56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3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ข้อจำกัดของระบบงาน</w:t>
      </w:r>
    </w:p>
    <w:p w:rsidR="00574B18" w:rsidRPr="00092830" w:rsidRDefault="00574B18" w:rsidP="001F007C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ข้อจำกัดของระบบดังนี้</w:t>
      </w:r>
    </w:p>
    <w:p w:rsidR="00574B18" w:rsidRDefault="009D2B7D" w:rsidP="00CA0CF6">
      <w:pPr>
        <w:numPr>
          <w:ilvl w:val="0"/>
          <w:numId w:val="1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ส่วนของรหัสลับที่ใช้ร่วมกัน </w:t>
      </w:r>
      <w:r w:rsidR="00975436">
        <w:rPr>
          <w:rFonts w:ascii="Cordia New" w:hAnsi="Cordia New" w:cs="Cordia New" w:hint="cs"/>
          <w:color w:val="000000" w:themeColor="text1"/>
          <w:sz w:val="28"/>
          <w:cs/>
        </w:rPr>
        <w:t>จะต้องเหมือนกันตลอด เมื่อเปลี่ยนรหัสลับ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ในฐานข้อมูล จะต้องแก้ไขรหัสลับฝั่งระบบนอกด้วย</w:t>
      </w:r>
    </w:p>
    <w:p w:rsidR="00264677" w:rsidRDefault="00264677" w:rsidP="00CA0CF6">
      <w:pPr>
        <w:numPr>
          <w:ilvl w:val="0"/>
          <w:numId w:val="1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ส่งข้อมูลระหว่างส่วนบริการเกตเวย์ยืนยันตัวตนกับระบบภายนอกทำผ่านเอชทีทีพี ดังนั้นจะต้องบังคับให้ทำงานบนเอชทีทีพีเอชตลอดเวลาเพื่อป้องกัน</w:t>
      </w:r>
      <w:r w:rsidR="00AC3E8F">
        <w:rPr>
          <w:rFonts w:ascii="Cordia New" w:hAnsi="Cordia New" w:cs="Cordia New" w:hint="cs"/>
          <w:color w:val="000000" w:themeColor="text1"/>
          <w:sz w:val="28"/>
          <w:cs/>
        </w:rPr>
        <w:t>การรั่วไหลของข้อมูลสำคัญ</w:t>
      </w:r>
    </w:p>
    <w:p w:rsidR="00A72C72" w:rsidRPr="00092830" w:rsidRDefault="00A72C72" w:rsidP="00CA0CF6">
      <w:pPr>
        <w:numPr>
          <w:ilvl w:val="0"/>
          <w:numId w:val="18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เอพีไอยืนยันตัวตัวตนของสำนักบริการเทคโนโลยี มีการเปลี่ยนแปลงรุ่นตลอดเวลา ผู้ดูแลระบบจะต้อง</w:t>
      </w:r>
      <w:r w:rsidR="00C10AA8">
        <w:rPr>
          <w:rFonts w:ascii="Cordia New" w:hAnsi="Cordia New" w:cs="Cordia New" w:hint="cs"/>
          <w:color w:val="000000" w:themeColor="text1"/>
          <w:sz w:val="28"/>
          <w:cs/>
        </w:rPr>
        <w:t>มีการติดต่อกับผู้ดูแลฝั่งสำนักบริการเทคโนโลยีในกรณีมีการเปลี่ยนแปลงเกิดขึ้น</w:t>
      </w:r>
    </w:p>
    <w:p w:rsidR="00574B18" w:rsidRPr="00092830" w:rsidRDefault="00574B18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574B18" w:rsidRPr="00092830" w:rsidRDefault="00574B18" w:rsidP="001F007C">
      <w:pPr>
        <w:spacing w:after="0" w:line="240" w:lineRule="auto"/>
        <w:rPr>
          <w:rFonts w:ascii="Cordia New" w:hAnsi="Cordia New" w:cs="Cordia New"/>
          <w:b/>
          <w:bCs/>
          <w:color w:val="000000" w:themeColor="text1"/>
          <w:sz w:val="32"/>
          <w:szCs w:val="32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</w:rPr>
        <w:t xml:space="preserve">7.4 </w:t>
      </w:r>
      <w:r w:rsidRPr="00092830">
        <w:rPr>
          <w:rFonts w:ascii="Cordia New" w:hAnsi="Cordia New" w:cs="Cordia New"/>
          <w:b/>
          <w:bCs/>
          <w:color w:val="000000" w:themeColor="text1"/>
          <w:sz w:val="32"/>
          <w:szCs w:val="32"/>
          <w:cs/>
        </w:rPr>
        <w:t>ข้อเสนอแนะ</w:t>
      </w:r>
    </w:p>
    <w:p w:rsidR="00574B18" w:rsidRPr="003B383E" w:rsidRDefault="00023A46" w:rsidP="00CA7D83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lastRenderedPageBreak/>
        <w:tab/>
      </w:r>
    </w:p>
    <w:p w:rsidR="00DC4FDE" w:rsidRDefault="00DC4FDE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:rsidR="00AD208A" w:rsidRDefault="00CF7E97" w:rsidP="00CA0CF6">
      <w:pPr>
        <w:pStyle w:val="Heading1"/>
        <w:numPr>
          <w:ilvl w:val="0"/>
          <w:numId w:val="24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w:pict>
          <v:rect id="_x0000_s1041" style="position:absolute;left:0;text-align:left;margin-left:192.75pt;margin-top:-80.25pt;width:56.25pt;height:32.25pt;z-index:251668480" stroked="f"/>
        </w:pict>
      </w:r>
      <w:bookmarkStart w:id="127" w:name="_Toc425341980"/>
      <w:r w:rsidR="005A0D47" w:rsidRPr="00EA02DC">
        <w:rPr>
          <w:color w:val="000000" w:themeColor="text1"/>
          <w:cs/>
        </w:rPr>
        <w:t>ภาคผนวก ก</w:t>
      </w:r>
      <w:r w:rsidR="00EA02DC" w:rsidRPr="00EA02DC">
        <w:rPr>
          <w:color w:val="000000" w:themeColor="text1"/>
        </w:rPr>
        <w:br/>
      </w:r>
      <w:r w:rsidR="00551974" w:rsidRPr="00EA02DC">
        <w:rPr>
          <w:color w:val="000000" w:themeColor="text1"/>
          <w:cs/>
        </w:rPr>
        <w:t>การติดตั้งระบบปฏิบัติการ</w:t>
      </w:r>
      <w:r w:rsidR="00EA02DC" w:rsidRPr="00EA02DC">
        <w:rPr>
          <w:rFonts w:hint="cs"/>
          <w:color w:val="000000" w:themeColor="text1"/>
          <w:cs/>
        </w:rPr>
        <w:t>อูบุนตู</w:t>
      </w:r>
      <w:r w:rsidR="00551974" w:rsidRPr="00EA02DC">
        <w:rPr>
          <w:color w:val="000000" w:themeColor="text1"/>
          <w:cs/>
        </w:rPr>
        <w:t xml:space="preserve"> </w:t>
      </w:r>
      <w:r w:rsidR="00EA02DC">
        <w:rPr>
          <w:color w:val="000000" w:themeColor="text1"/>
        </w:rPr>
        <w:br/>
      </w:r>
      <w:r w:rsidR="00551974" w:rsidRPr="00EA02DC">
        <w:rPr>
          <w:color w:val="000000" w:themeColor="text1"/>
          <w:cs/>
        </w:rPr>
        <w:t>และ</w:t>
      </w:r>
      <w:r w:rsidR="00551974" w:rsidRPr="00EA02DC">
        <w:rPr>
          <w:cs/>
        </w:rPr>
        <w:t>ซอฟต์แวร์</w:t>
      </w:r>
      <w:r w:rsidR="00B032CA" w:rsidRPr="00EA02DC">
        <w:rPr>
          <w:color w:val="000000" w:themeColor="text1"/>
          <w:cs/>
        </w:rPr>
        <w:t>อื่นพร้อมการตั้งค่าที่จำเป็น</w:t>
      </w:r>
      <w:bookmarkEnd w:id="127"/>
    </w:p>
    <w:p w:rsidR="00EA02DC" w:rsidRPr="00EA02DC" w:rsidRDefault="00EA02DC" w:rsidP="001F007C">
      <w:pPr>
        <w:spacing w:after="0" w:line="240" w:lineRule="auto"/>
        <w:rPr>
          <w:cs/>
        </w:rPr>
      </w:pPr>
    </w:p>
    <w:p w:rsidR="00764AFE" w:rsidRPr="00092830" w:rsidRDefault="00DA63D1" w:rsidP="00CA0CF6">
      <w:pPr>
        <w:pStyle w:val="Heading2"/>
        <w:numPr>
          <w:ilvl w:val="1"/>
          <w:numId w:val="24"/>
        </w:numPr>
        <w:rPr>
          <w:color w:val="000000" w:themeColor="text1"/>
          <w:cs/>
        </w:rPr>
      </w:pPr>
      <w:bookmarkStart w:id="128" w:name="_Toc425341981"/>
      <w:r w:rsidRPr="00092830">
        <w:rPr>
          <w:color w:val="000000" w:themeColor="text1"/>
          <w:cs/>
        </w:rPr>
        <w:t>การติดตั้ง</w:t>
      </w:r>
      <w:r w:rsidR="00E47747">
        <w:rPr>
          <w:rFonts w:hint="cs"/>
          <w:color w:val="000000" w:themeColor="text1"/>
          <w:cs/>
        </w:rPr>
        <w:t>อูบุนตู</w:t>
      </w:r>
      <w:bookmarkEnd w:id="128"/>
    </w:p>
    <w:p w:rsidR="00DA63D1" w:rsidRPr="00092830" w:rsidRDefault="000957AD" w:rsidP="00CA0CF6">
      <w:pPr>
        <w:pStyle w:val="ListParagraph"/>
        <w:numPr>
          <w:ilvl w:val="0"/>
          <w:numId w:val="20"/>
        </w:numPr>
        <w:spacing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ภาษาสำหรับการติดตั้ง</w:t>
      </w:r>
    </w:p>
    <w:p w:rsidR="00DA63D1" w:rsidRPr="00092830" w:rsidRDefault="000957AD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เมนู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Install Ubuntu Server.</w:t>
      </w:r>
    </w:p>
    <w:p w:rsidR="00DA63D1" w:rsidRPr="00092830" w:rsidRDefault="00A77815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42045E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ประเทศที่อยู่</w:t>
      </w:r>
    </w:p>
    <w:p w:rsidR="00DA63D1" w:rsidRPr="00092830" w:rsidRDefault="00EA3D0B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="0045102F">
        <w:rPr>
          <w:rFonts w:ascii="Cordia New" w:eastAsia="Times New Roman" w:hAnsi="Cordia New" w:cs="Cordia New"/>
          <w:color w:val="000000" w:themeColor="text1"/>
          <w:sz w:val="28"/>
        </w:rPr>
        <w:t>N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o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ในขั้นตอน </w:t>
      </w:r>
      <w:r w:rsidR="0045102F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Detect Keyboard Layout </w:t>
      </w:r>
    </w:p>
    <w:p w:rsidR="00DA63D1" w:rsidRPr="00092830" w:rsidRDefault="00E65724" w:rsidP="00CA0CF6">
      <w:pPr>
        <w:pStyle w:val="ListParagraph"/>
        <w:numPr>
          <w:ilvl w:val="0"/>
          <w:numId w:val="20"/>
        </w:numPr>
        <w:spacing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English (US) </w:t>
      </w:r>
      <w:r w:rsidR="00240545">
        <w:rPr>
          <w:rFonts w:ascii="Cordia New" w:eastAsia="Times New Roman" w:hAnsi="Cordia New" w:cs="Cordia New" w:hint="cs"/>
          <w:color w:val="000000" w:themeColor="text1"/>
          <w:sz w:val="28"/>
          <w:cs/>
        </w:rPr>
        <w:t>ส่วน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45102F" w:rsidRPr="00092830">
        <w:rPr>
          <w:rFonts w:ascii="Cordia New" w:eastAsia="Times New Roman" w:hAnsi="Cordia New" w:cs="Cordia New"/>
          <w:color w:val="000000" w:themeColor="text1"/>
          <w:sz w:val="28"/>
        </w:rPr>
        <w:t>Country Origin</w:t>
      </w:r>
    </w:p>
    <w:p w:rsidR="00DA63D1" w:rsidRDefault="00DA63D1" w:rsidP="001F007C">
      <w:pPr>
        <w:spacing w:line="240" w:lineRule="auto"/>
        <w:jc w:val="center"/>
        <w:rPr>
          <w:rFonts w:ascii="Cordia New" w:eastAsia="Times New Roman" w:hAnsi="Cordia New" w:cs="Cordia New"/>
          <w:color w:val="000000" w:themeColor="text1"/>
          <w:sz w:val="24"/>
          <w:szCs w:val="24"/>
        </w:rPr>
      </w:pPr>
      <w:r w:rsidRPr="00092830">
        <w:rPr>
          <w:rFonts w:ascii="Cordia New" w:hAnsi="Cordia New" w:cs="Cordia New"/>
          <w:noProof/>
          <w:color w:val="000000" w:themeColor="text1"/>
        </w:rPr>
        <w:drawing>
          <wp:inline distT="0" distB="0" distL="0" distR="0">
            <wp:extent cx="5020459" cy="3743325"/>
            <wp:effectExtent l="19050" t="0" r="8741" b="0"/>
            <wp:docPr id="674" name="Picture 67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459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1473" w:rsidRPr="00287856" w:rsidRDefault="00C91570" w:rsidP="001F007C">
      <w:pPr>
        <w:pStyle w:val="Figure"/>
        <w:rPr>
          <w:rFonts w:eastAsia="Times New Roman"/>
          <w:color w:val="000000" w:themeColor="text1"/>
        </w:rPr>
      </w:pPr>
      <w:bookmarkStart w:id="129" w:name="_Toc419677918"/>
      <w:bookmarkStart w:id="130" w:name="_Toc425342111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</w:t>
        </w:r>
      </w:fldSimple>
      <w:r w:rsidR="00A76C23">
        <w:rPr>
          <w:rFonts w:hint="cs"/>
          <w:cs/>
        </w:rPr>
        <w:t xml:space="preserve"> </w:t>
      </w:r>
      <w:r w:rsidR="00287856" w:rsidRPr="00287856">
        <w:rPr>
          <w:rFonts w:eastAsia="Times New Roman"/>
          <w:color w:val="000000" w:themeColor="text1"/>
          <w:cs/>
        </w:rPr>
        <w:t>แสดงหน้าจอเลือก</w:t>
      </w:r>
      <w:r w:rsidR="00287856" w:rsidRPr="00287856">
        <w:rPr>
          <w:cs/>
        </w:rPr>
        <w:t>แผงแป้นอักขระ</w:t>
      </w:r>
      <w:bookmarkEnd w:id="129"/>
      <w:bookmarkEnd w:id="130"/>
    </w:p>
    <w:p w:rsidR="002E1473" w:rsidRPr="00287856" w:rsidRDefault="002E1473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2E1473" w:rsidRPr="00287856" w:rsidRDefault="002E1473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8C0557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lastRenderedPageBreak/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English (US) keyboard layout.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152900" cy="2981063"/>
            <wp:effectExtent l="19050" t="0" r="0" b="0"/>
            <wp:docPr id="676" name="Picture 67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 l="9473" t="7455" r="9091" b="1485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5720" cy="29830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31B8" w:rsidRPr="00092830" w:rsidRDefault="002131B8" w:rsidP="001F007C">
      <w:pPr>
        <w:pStyle w:val="Figure"/>
        <w:rPr>
          <w:rFonts w:eastAsia="Times New Roman"/>
          <w:color w:val="000000" w:themeColor="text1"/>
        </w:rPr>
      </w:pPr>
      <w:bookmarkStart w:id="131" w:name="_Toc419677919"/>
      <w:bookmarkStart w:id="132" w:name="_Toc425342112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2</w:t>
        </w:r>
      </w:fldSimple>
      <w:r>
        <w:rPr>
          <w:rFonts w:hint="cs"/>
          <w:cs/>
        </w:rPr>
        <w:t xml:space="preserve"> </w:t>
      </w:r>
      <w:r>
        <w:rPr>
          <w:rFonts w:eastAsia="Times New Roman" w:hint="cs"/>
          <w:color w:val="000000" w:themeColor="text1"/>
          <w:cs/>
        </w:rPr>
        <w:t>แสดงหน้าจอเลือกรูปแบบแป้นพิมพ์</w:t>
      </w:r>
      <w:bookmarkEnd w:id="131"/>
      <w:bookmarkEnd w:id="132"/>
    </w:p>
    <w:p w:rsidR="00DA63D1" w:rsidRPr="00092830" w:rsidRDefault="002B1886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หลังจากนั้นโปรแกรม</w:t>
      </w:r>
      <w:r w:rsidRPr="009C235A">
        <w:rPr>
          <w:rFonts w:ascii="Cordia New" w:eastAsia="Times New Roman" w:hAnsi="Cordia New" w:cs="Cordia New"/>
          <w:color w:val="000000" w:themeColor="text1"/>
          <w:sz w:val="28"/>
          <w:cs/>
        </w:rPr>
        <w:t>จะค้นหาข้อมูล</w:t>
      </w:r>
      <w:r w:rsidR="009C235A" w:rsidRPr="009C235A">
        <w:rPr>
          <w:rFonts w:ascii="Cordia New" w:hAnsi="Cordia New" w:cs="Cordia New"/>
          <w:cs/>
        </w:rPr>
        <w:t>ฮาร์ดแวร์</w:t>
      </w:r>
      <w:r w:rsidRPr="009C235A">
        <w:rPr>
          <w:rFonts w:ascii="Cordia New" w:eastAsia="Times New Roman" w:hAnsi="Cordia New" w:cs="Cordia New"/>
          <w:color w:val="000000" w:themeColor="text1"/>
          <w:sz w:val="28"/>
          <w:cs/>
        </w:rPr>
        <w:t>ของระบบ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5415287" cy="1038225"/>
            <wp:effectExtent l="19050" t="0" r="0" b="0"/>
            <wp:docPr id="678" name="Picture 67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 t="36337" b="3808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5287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FCB" w:rsidRPr="00092830" w:rsidRDefault="006823FA" w:rsidP="001F007C">
      <w:pPr>
        <w:pStyle w:val="Figure"/>
        <w:rPr>
          <w:rFonts w:eastAsia="Times New Roman"/>
          <w:color w:val="000000" w:themeColor="text1"/>
          <w:cs/>
        </w:rPr>
      </w:pPr>
      <w:bookmarkStart w:id="133" w:name="_Toc419677920"/>
      <w:bookmarkStart w:id="134" w:name="_Toc425342113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3</w:t>
        </w:r>
      </w:fldSimple>
      <w:r>
        <w:rPr>
          <w:rFonts w:hint="cs"/>
          <w:cs/>
        </w:rPr>
        <w:t xml:space="preserve"> </w:t>
      </w:r>
      <w:r w:rsidR="00613FCB">
        <w:rPr>
          <w:rFonts w:eastAsia="Times New Roman" w:hint="cs"/>
          <w:color w:val="000000" w:themeColor="text1"/>
          <w:cs/>
        </w:rPr>
        <w:t>แสดงส่วนค้นหา</w:t>
      </w:r>
      <w:r w:rsidRPr="009C235A">
        <w:rPr>
          <w:rFonts w:eastAsia="Times New Roman"/>
          <w:color w:val="000000" w:themeColor="text1"/>
          <w:cs/>
        </w:rPr>
        <w:t>ข้อมูล</w:t>
      </w:r>
      <w:r w:rsidRPr="009C235A">
        <w:rPr>
          <w:cs/>
        </w:rPr>
        <w:t>ฮาร์ดแวร์</w:t>
      </w:r>
      <w:r w:rsidRPr="009C235A">
        <w:rPr>
          <w:rFonts w:eastAsia="Times New Roman"/>
          <w:color w:val="000000" w:themeColor="text1"/>
          <w:cs/>
        </w:rPr>
        <w:t>ของระบบ</w:t>
      </w:r>
      <w:bookmarkEnd w:id="133"/>
      <w:bookmarkEnd w:id="134"/>
    </w:p>
    <w:p w:rsidR="00DA63D1" w:rsidRPr="00092830" w:rsidRDefault="00AA7053" w:rsidP="00CA0CF6">
      <w:pPr>
        <w:pStyle w:val="ListParagraph"/>
        <w:numPr>
          <w:ilvl w:val="0"/>
          <w:numId w:val="20"/>
        </w:numPr>
        <w:spacing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F63083">
        <w:rPr>
          <w:rFonts w:ascii="Cordia New" w:eastAsia="Times New Roman" w:hAnsi="Cordia New" w:cs="Cordia New" w:hint="cs"/>
          <w:color w:val="000000" w:themeColor="text1"/>
          <w:sz w:val="28"/>
          <w:cs/>
        </w:rPr>
        <w:t>ชื่อเครื่อง</w:t>
      </w:r>
    </w:p>
    <w:p w:rsidR="00DA63D1" w:rsidRDefault="00DA63D1" w:rsidP="001F007C">
      <w:pPr>
        <w:spacing w:after="0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813935" cy="1638300"/>
            <wp:effectExtent l="19050" t="0" r="5715" b="0"/>
            <wp:docPr id="684" name="Picture 68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 l="2473" t="28861" r="1445" b="2759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3935" cy="1638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10F2" w:rsidRDefault="005B4C2F" w:rsidP="001F007C">
      <w:pPr>
        <w:pStyle w:val="Figure"/>
        <w:spacing w:before="0"/>
        <w:rPr>
          <w:rFonts w:eastAsia="Times New Roman"/>
          <w:color w:val="000000" w:themeColor="text1"/>
        </w:rPr>
      </w:pPr>
      <w:bookmarkStart w:id="135" w:name="_Toc419677921"/>
      <w:bookmarkStart w:id="136" w:name="_Toc425342114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4</w:t>
        </w:r>
      </w:fldSimple>
      <w:r>
        <w:t xml:space="preserve"> </w:t>
      </w:r>
      <w:r w:rsidR="00245381">
        <w:rPr>
          <w:rFonts w:eastAsia="Times New Roman" w:hint="cs"/>
          <w:color w:val="000000" w:themeColor="text1"/>
          <w:cs/>
        </w:rPr>
        <w:t>แสดงหน้าจอส่วนกรอกชื่อเครื่อง</w:t>
      </w:r>
      <w:bookmarkEnd w:id="135"/>
      <w:bookmarkEnd w:id="136"/>
    </w:p>
    <w:p w:rsidR="00FE10F2" w:rsidRPr="00092830" w:rsidRDefault="00FE10F2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0069D3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585340">
        <w:rPr>
          <w:rFonts w:ascii="Cordia New" w:eastAsia="Times New Roman" w:hAnsi="Cordia New" w:cs="Cordia New" w:hint="cs"/>
          <w:color w:val="000000" w:themeColor="text1"/>
          <w:sz w:val="28"/>
          <w:cs/>
        </w:rPr>
        <w:t>ชื่อผู้ใช้</w:t>
      </w:r>
      <w:r w:rsidR="00732E84">
        <w:rPr>
          <w:rFonts w:ascii="Cordia New" w:eastAsia="Times New Roman" w:hAnsi="Cordia New" w:cs="Cordia New"/>
          <w:color w:val="000000" w:themeColor="text1"/>
          <w:sz w:val="28"/>
          <w:cs/>
        </w:rPr>
        <w:t>ที่จะเป็นผู้ใช้</w:t>
      </w:r>
      <w:r w:rsidR="004741B2">
        <w:rPr>
          <w:rFonts w:ascii="Cordia New" w:eastAsia="Times New Roman" w:hAnsi="Cordia New" w:cs="Cordia New" w:hint="cs"/>
          <w:color w:val="000000" w:themeColor="text1"/>
          <w:sz w:val="28"/>
          <w:cs/>
        </w:rPr>
        <w:t>คน</w:t>
      </w:r>
      <w:r w:rsidR="0030759D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แรก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095750" cy="1495425"/>
            <wp:effectExtent l="19050" t="0" r="0" b="0"/>
            <wp:docPr id="686" name="Picture 68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 l="2655" t="23304" r="2212" b="3038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5381" w:rsidRDefault="005B4C2F" w:rsidP="001F007C">
      <w:pPr>
        <w:pStyle w:val="Figure"/>
        <w:rPr>
          <w:rFonts w:eastAsia="Times New Roman"/>
          <w:color w:val="000000" w:themeColor="text1"/>
        </w:rPr>
      </w:pPr>
      <w:bookmarkStart w:id="137" w:name="_Toc419677922"/>
      <w:bookmarkStart w:id="138" w:name="_Toc425342115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5</w:t>
        </w:r>
      </w:fldSimple>
      <w:r>
        <w:t xml:space="preserve"> </w:t>
      </w:r>
      <w:r w:rsidR="00245381">
        <w:rPr>
          <w:rFonts w:eastAsia="Times New Roman" w:hint="cs"/>
          <w:color w:val="000000" w:themeColor="text1"/>
          <w:cs/>
        </w:rPr>
        <w:t>แสดงหน้าจอส่วนกรอกชื่อผู้ใช้</w:t>
      </w:r>
      <w:bookmarkEnd w:id="137"/>
      <w:bookmarkEnd w:id="138"/>
    </w:p>
    <w:p w:rsidR="00DA63D1" w:rsidRPr="00092830" w:rsidRDefault="0030759D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อก</w:t>
      </w:r>
      <w:r w:rsidR="00C520F6">
        <w:rPr>
          <w:rFonts w:ascii="Cordia New" w:eastAsia="Times New Roman" w:hAnsi="Cordia New" w:cs="Cordia New" w:hint="cs"/>
          <w:color w:val="000000" w:themeColor="text1"/>
          <w:sz w:val="28"/>
          <w:cs/>
        </w:rPr>
        <w:t>รหัส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</w:t>
      </w:r>
      <w:r w:rsidR="00C520F6">
        <w:rPr>
          <w:rFonts w:ascii="Cordia New" w:eastAsia="Times New Roman" w:hAnsi="Cordia New" w:cs="Cordia New" w:hint="cs"/>
          <w:color w:val="000000" w:themeColor="text1"/>
          <w:sz w:val="28"/>
          <w:cs/>
        </w:rPr>
        <w:t>ผู้ใช้งาน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152900" cy="1295400"/>
            <wp:effectExtent l="19050" t="0" r="0" b="0"/>
            <wp:docPr id="688" name="Picture 68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 l="7480" t="31496" r="6693" b="3280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39A" w:rsidRDefault="001B6445" w:rsidP="001F007C">
      <w:pPr>
        <w:pStyle w:val="Figure"/>
        <w:rPr>
          <w:rFonts w:eastAsia="Times New Roman"/>
          <w:color w:val="000000" w:themeColor="text1"/>
        </w:rPr>
      </w:pPr>
      <w:bookmarkStart w:id="139" w:name="_Toc419677923"/>
      <w:bookmarkStart w:id="140" w:name="_Toc425342116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6</w:t>
        </w:r>
      </w:fldSimple>
      <w:r>
        <w:t xml:space="preserve"> </w:t>
      </w:r>
      <w:r w:rsidR="00BF539A">
        <w:rPr>
          <w:rFonts w:eastAsia="Times New Roman" w:hint="cs"/>
          <w:color w:val="000000" w:themeColor="text1"/>
          <w:cs/>
        </w:rPr>
        <w:t>แสดงหน้าจอส่วนกรอกรหัสผู้ใช้</w:t>
      </w:r>
      <w:bookmarkEnd w:id="139"/>
      <w:bookmarkEnd w:id="140"/>
    </w:p>
    <w:p w:rsidR="00DA63D1" w:rsidRPr="00092830" w:rsidRDefault="00933EE1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การเข้ารหัสของ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home directory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 แนะนำให้เลือก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No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พราะ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58266F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การทำ 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>recovery</w:t>
      </w:r>
      <w:r w:rsidR="0058266F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 ง่ายกว่าระบบที่เข้ารหัส</w:t>
      </w:r>
    </w:p>
    <w:p w:rsidR="00DA63D1" w:rsidRDefault="00DA63D1" w:rsidP="001F007C">
      <w:pPr>
        <w:spacing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486150" cy="1076325"/>
            <wp:effectExtent l="19050" t="0" r="0" b="0"/>
            <wp:docPr id="690" name="Picture 690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0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 l="3077" t="28669" r="3077" b="3276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076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539A" w:rsidRDefault="001B6445" w:rsidP="001F007C">
      <w:pPr>
        <w:pStyle w:val="Figure"/>
      </w:pPr>
      <w:bookmarkStart w:id="141" w:name="_Toc419677924"/>
      <w:bookmarkStart w:id="142" w:name="_Toc425342117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7</w:t>
        </w:r>
      </w:fldSimple>
      <w:r>
        <w:t xml:space="preserve"> </w:t>
      </w:r>
      <w:r w:rsidR="00BF539A">
        <w:rPr>
          <w:rFonts w:eastAsia="Times New Roman" w:hint="cs"/>
          <w:color w:val="000000" w:themeColor="text1"/>
          <w:cs/>
        </w:rPr>
        <w:t>แสดงหน้าจอ</w:t>
      </w:r>
      <w:r w:rsidR="00BF539A" w:rsidRPr="00BF539A">
        <w:rPr>
          <w:rFonts w:eastAsia="Times New Roman"/>
          <w:color w:val="000000" w:themeColor="text1"/>
          <w:cs/>
        </w:rPr>
        <w:t>ส่วนตัวเลือกเข้ารหัส</w:t>
      </w:r>
      <w:r w:rsidR="00BF539A" w:rsidRPr="00BF539A">
        <w:rPr>
          <w:cs/>
        </w:rPr>
        <w:t>สารบบ</w:t>
      </w:r>
      <w:bookmarkEnd w:id="141"/>
      <w:bookmarkEnd w:id="142"/>
    </w:p>
    <w:p w:rsidR="008267DB" w:rsidRDefault="008267DB" w:rsidP="001F007C">
      <w:pPr>
        <w:spacing w:after="0" w:line="240" w:lineRule="auto"/>
        <w:jc w:val="center"/>
        <w:rPr>
          <w:rFonts w:ascii="Cordia New" w:hAnsi="Cordia New" w:cs="Cordia New"/>
        </w:rPr>
      </w:pPr>
    </w:p>
    <w:p w:rsidR="008267DB" w:rsidRDefault="008267DB" w:rsidP="001F007C">
      <w:pPr>
        <w:spacing w:after="0" w:line="240" w:lineRule="auto"/>
        <w:jc w:val="center"/>
        <w:rPr>
          <w:rFonts w:ascii="Cordia New" w:hAnsi="Cordia New" w:cs="Cordia New"/>
        </w:rPr>
      </w:pPr>
    </w:p>
    <w:p w:rsidR="008267DB" w:rsidRDefault="008267DB" w:rsidP="001F007C">
      <w:pPr>
        <w:spacing w:after="0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</w:p>
    <w:p w:rsidR="00DA63D1" w:rsidRPr="00092830" w:rsidRDefault="00611D23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lastRenderedPageBreak/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AB0331" w:rsidRPr="00092830">
        <w:rPr>
          <w:rFonts w:ascii="Cordia New" w:eastAsia="Times New Roman" w:hAnsi="Cordia New" w:cs="Cordia New"/>
          <w:color w:val="000000" w:themeColor="text1"/>
          <w:sz w:val="28"/>
        </w:rPr>
        <w:t>Time Zone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410075" cy="1333500"/>
            <wp:effectExtent l="19050" t="0" r="9525" b="0"/>
            <wp:docPr id="692" name="Picture 69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 l="8059" t="33415" r="7143" b="324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0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275F" w:rsidRDefault="00806966" w:rsidP="001F007C">
      <w:pPr>
        <w:pStyle w:val="Figure"/>
        <w:rPr>
          <w:rFonts w:eastAsia="Times New Roman"/>
          <w:color w:val="000000" w:themeColor="text1"/>
        </w:rPr>
      </w:pPr>
      <w:bookmarkStart w:id="143" w:name="_Toc419677925"/>
      <w:bookmarkStart w:id="144" w:name="_Toc425342118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8</w:t>
        </w:r>
      </w:fldSimple>
      <w:r>
        <w:t xml:space="preserve"> </w:t>
      </w:r>
      <w:r w:rsidR="0051275F">
        <w:rPr>
          <w:rFonts w:eastAsia="Times New Roman" w:hint="cs"/>
          <w:color w:val="000000" w:themeColor="text1"/>
          <w:cs/>
        </w:rPr>
        <w:t>แสดงหน้าจอ</w:t>
      </w:r>
      <w:r w:rsidR="0051275F" w:rsidRPr="00BF539A">
        <w:rPr>
          <w:rFonts w:eastAsia="Times New Roman"/>
          <w:color w:val="000000" w:themeColor="text1"/>
          <w:cs/>
        </w:rPr>
        <w:t>ส่วนตัวเลือก</w:t>
      </w:r>
      <w:r w:rsidR="0051275F">
        <w:rPr>
          <w:rFonts w:eastAsia="Times New Roman" w:hint="cs"/>
          <w:color w:val="000000" w:themeColor="text1"/>
          <w:cs/>
        </w:rPr>
        <w:t>เขตเวลา</w:t>
      </w:r>
      <w:bookmarkEnd w:id="143"/>
      <w:bookmarkEnd w:id="144"/>
    </w:p>
    <w:p w:rsidR="00DA63D1" w:rsidRPr="00092830" w:rsidRDefault="00007ACC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Guided</w:t>
      </w:r>
      <w:r w:rsidR="00EB1D5C">
        <w:rPr>
          <w:rFonts w:ascii="Cordia New" w:eastAsia="Times New Roman" w:hAnsi="Cordia New" w:cs="Cordia New"/>
          <w:color w:val="000000" w:themeColor="text1"/>
          <w:sz w:val="28"/>
        </w:rPr>
        <w:t xml:space="preserve"> – use entire disk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B53F4C">
        <w:rPr>
          <w:rFonts w:ascii="Cordia New" w:eastAsia="Times New Roman" w:hAnsi="Cordia New" w:cs="Cordia New"/>
          <w:color w:val="000000" w:themeColor="text1"/>
          <w:sz w:val="28"/>
          <w:cs/>
        </w:rPr>
        <w:t>เพื่อให้</w:t>
      </w:r>
      <w:r w:rsidR="00B53F4C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ช้งานพื้นที่ทั้งหมด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362325" cy="1438275"/>
            <wp:effectExtent l="19050" t="0" r="9525" b="0"/>
            <wp:docPr id="696" name="Picture 696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6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59"/>
                    <a:srcRect l="1644" t="22993" r="1644" b="218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1D29" w:rsidRDefault="001055F6" w:rsidP="001F007C">
      <w:pPr>
        <w:pStyle w:val="Figure"/>
        <w:rPr>
          <w:rFonts w:eastAsia="Times New Roman"/>
          <w:color w:val="000000" w:themeColor="text1"/>
        </w:rPr>
      </w:pPr>
      <w:bookmarkStart w:id="145" w:name="_Toc419677926"/>
      <w:bookmarkStart w:id="146" w:name="_Toc425342119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9</w:t>
        </w:r>
      </w:fldSimple>
      <w:r>
        <w:t xml:space="preserve"> </w:t>
      </w:r>
      <w:r w:rsidR="00101D29">
        <w:rPr>
          <w:rFonts w:eastAsia="Times New Roman" w:hint="cs"/>
          <w:color w:val="000000" w:themeColor="text1"/>
          <w:cs/>
        </w:rPr>
        <w:t>แสดงหน้าจอ</w:t>
      </w:r>
      <w:r w:rsidR="00101D29" w:rsidRPr="00BF539A">
        <w:rPr>
          <w:rFonts w:eastAsia="Times New Roman"/>
          <w:color w:val="000000" w:themeColor="text1"/>
          <w:cs/>
        </w:rPr>
        <w:t>ส่วนตัวเลือก</w:t>
      </w:r>
      <w:r w:rsidR="00101D29">
        <w:rPr>
          <w:rFonts w:eastAsia="Times New Roman" w:hint="cs"/>
          <w:color w:val="000000" w:themeColor="text1"/>
          <w:cs/>
        </w:rPr>
        <w:t>การ</w:t>
      </w:r>
      <w:r w:rsidR="000E5B00">
        <w:rPr>
          <w:rFonts w:eastAsia="Times New Roman" w:hint="cs"/>
          <w:color w:val="000000" w:themeColor="text1"/>
          <w:cs/>
        </w:rPr>
        <w:t>ใช้พื้</w:t>
      </w:r>
      <w:r w:rsidR="00101D29">
        <w:rPr>
          <w:rFonts w:eastAsia="Times New Roman" w:hint="cs"/>
          <w:color w:val="000000" w:themeColor="text1"/>
          <w:cs/>
        </w:rPr>
        <w:t>นที่ของอูบุนตู</w:t>
      </w:r>
      <w:bookmarkEnd w:id="145"/>
      <w:bookmarkEnd w:id="146"/>
    </w:p>
    <w:p w:rsidR="00DA63D1" w:rsidRPr="00092830" w:rsidRDefault="003B4772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="00B21E13">
        <w:rPr>
          <w:rFonts w:ascii="Cordia New" w:eastAsia="Times New Roman" w:hAnsi="Cordia New" w:cs="Cordia New"/>
          <w:color w:val="000000" w:themeColor="text1"/>
          <w:sz w:val="28"/>
        </w:rPr>
        <w:t>P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>artition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705350" cy="1373368"/>
            <wp:effectExtent l="19050" t="0" r="0" b="0"/>
            <wp:docPr id="698" name="Picture 69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0"/>
                    <a:srcRect l="3617" t="28426" r="2286" b="349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350" cy="13733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4539" w:rsidRDefault="00BC24BE" w:rsidP="001F007C">
      <w:pPr>
        <w:pStyle w:val="Figure"/>
        <w:rPr>
          <w:rFonts w:eastAsia="Times New Roman"/>
          <w:color w:val="000000" w:themeColor="text1"/>
          <w:cs/>
        </w:rPr>
      </w:pPr>
      <w:bookmarkStart w:id="147" w:name="_Toc419677927"/>
      <w:bookmarkStart w:id="148" w:name="_Toc425342120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0</w:t>
        </w:r>
      </w:fldSimple>
      <w:r>
        <w:rPr>
          <w:rFonts w:hint="cs"/>
          <w:cs/>
        </w:rPr>
        <w:t xml:space="preserve"> </w:t>
      </w:r>
      <w:r w:rsidR="008A4539">
        <w:rPr>
          <w:rFonts w:eastAsia="Times New Roman" w:hint="cs"/>
          <w:color w:val="000000" w:themeColor="text1"/>
          <w:cs/>
        </w:rPr>
        <w:t>แสดงหน้าจอ</w:t>
      </w:r>
      <w:r w:rsidR="008A4539" w:rsidRPr="00BF539A">
        <w:rPr>
          <w:rFonts w:eastAsia="Times New Roman"/>
          <w:color w:val="000000" w:themeColor="text1"/>
          <w:cs/>
        </w:rPr>
        <w:t>ส่วนตัวเลือก</w:t>
      </w:r>
      <w:r w:rsidR="008A4539">
        <w:rPr>
          <w:rFonts w:eastAsia="Times New Roman" w:hint="cs"/>
          <w:color w:val="000000" w:themeColor="text1"/>
          <w:cs/>
        </w:rPr>
        <w:t>พื้นที่ส่วนแบ่ง</w:t>
      </w:r>
      <w:bookmarkEnd w:id="147"/>
      <w:bookmarkEnd w:id="148"/>
    </w:p>
    <w:p w:rsidR="00DA63D1" w:rsidRPr="00092830" w:rsidRDefault="00B97A9E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ส่วน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Partition disks </w:t>
      </w:r>
      <w:r w:rsidR="00A87C75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Yes </w:t>
      </w:r>
      <w:r w:rsidR="00A87C75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พื่อทำการยืนยันการติดตั้ง</w:t>
      </w:r>
    </w:p>
    <w:p w:rsidR="00DA63D1" w:rsidRPr="00092830" w:rsidRDefault="00CB5963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หลังจากนั้นปล่อยให้</w:t>
      </w:r>
      <w:r w:rsidR="004303BB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ท</w:t>
      </w:r>
      <w:r w:rsidR="004F04AC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ำก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ารติดตั้ง</w:t>
      </w:r>
    </w:p>
    <w:p w:rsidR="00DA63D1" w:rsidRPr="00092830" w:rsidRDefault="004F04AC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รณีใช้</w:t>
      </w:r>
      <w:r w:rsidR="00CC493C">
        <w:rPr>
          <w:rFonts w:ascii="Cordia New" w:eastAsia="Times New Roman" w:hAnsi="Cordia New" w:cs="Cordia New" w:hint="cs"/>
          <w:color w:val="000000" w:themeColor="text1"/>
          <w:sz w:val="28"/>
          <w:cs/>
        </w:rPr>
        <w:t>เครื่องบริการแทน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ห้กรอกข้อมูล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4322454" cy="1509428"/>
            <wp:effectExtent l="19050" t="0" r="1896" b="0"/>
            <wp:docPr id="708" name="Picture 708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8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 l="2174" t="26446" b="2809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047" cy="15173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10A1A" w:rsidRPr="00092830" w:rsidRDefault="008C1D23" w:rsidP="001F007C">
      <w:pPr>
        <w:pStyle w:val="Figure"/>
        <w:rPr>
          <w:rFonts w:eastAsia="Times New Roman"/>
          <w:color w:val="000000" w:themeColor="text1"/>
        </w:rPr>
      </w:pPr>
      <w:bookmarkStart w:id="149" w:name="_Toc419677928"/>
      <w:bookmarkStart w:id="150" w:name="_Toc425342121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1</w:t>
        </w:r>
      </w:fldSimple>
      <w:r>
        <w:rPr>
          <w:rFonts w:hint="cs"/>
          <w:cs/>
        </w:rPr>
        <w:t xml:space="preserve"> </w:t>
      </w:r>
      <w:r w:rsidR="00210A1A">
        <w:rPr>
          <w:rFonts w:eastAsia="Times New Roman" w:hint="cs"/>
          <w:color w:val="000000" w:themeColor="text1"/>
          <w:cs/>
        </w:rPr>
        <w:t>แสดงหน้าจอส่วนกรอกที่อยู่เครื่องบริการแทน</w:t>
      </w:r>
      <w:bookmarkEnd w:id="149"/>
      <w:bookmarkEnd w:id="150"/>
    </w:p>
    <w:p w:rsidR="00DA63D1" w:rsidRPr="00092830" w:rsidRDefault="001479EA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การติดตั้ง</w:t>
      </w:r>
      <w:r w:rsidR="004B6743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ัพเดต</w:t>
      </w:r>
      <w:r w:rsidR="00C21626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9304DE">
        <w:rPr>
          <w:rFonts w:ascii="Cordia New" w:eastAsia="Times New Roman" w:hAnsi="Cordia New" w:cs="Cordia New"/>
          <w:color w:val="000000" w:themeColor="text1"/>
          <w:sz w:val="28"/>
        </w:rPr>
        <w:t>Install security updates automatically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600575" cy="1704975"/>
            <wp:effectExtent l="19050" t="0" r="9525" b="0"/>
            <wp:docPr id="712" name="Picture 71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 l="1800" t="21067" r="1600" b="31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1704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270C" w:rsidRPr="00092830" w:rsidRDefault="005107FD" w:rsidP="001F007C">
      <w:pPr>
        <w:pStyle w:val="Figure"/>
        <w:rPr>
          <w:rFonts w:eastAsia="Times New Roman"/>
          <w:color w:val="000000" w:themeColor="text1"/>
        </w:rPr>
      </w:pPr>
      <w:bookmarkStart w:id="151" w:name="_Toc419677929"/>
      <w:bookmarkStart w:id="152" w:name="_Toc425342122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2</w:t>
        </w:r>
      </w:fldSimple>
      <w:r>
        <w:rPr>
          <w:rFonts w:hint="cs"/>
          <w:cs/>
        </w:rPr>
        <w:t xml:space="preserve"> </w:t>
      </w:r>
      <w:r w:rsidR="00E8270C">
        <w:rPr>
          <w:rFonts w:eastAsia="Times New Roman" w:hint="cs"/>
          <w:color w:val="000000" w:themeColor="text1"/>
          <w:cs/>
        </w:rPr>
        <w:t>แสดงหน้าจอส่วนเลือกรูปแบบการอัพเดต</w:t>
      </w:r>
      <w:bookmarkEnd w:id="151"/>
      <w:bookmarkEnd w:id="152"/>
    </w:p>
    <w:p w:rsidR="00DA63D1" w:rsidRPr="00092830" w:rsidRDefault="003028C6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="00B8548D">
        <w:rPr>
          <w:rFonts w:ascii="Cordia New" w:eastAsia="Times New Roman" w:hAnsi="Cordia New" w:cs="Cordia New" w:hint="cs"/>
          <w:color w:val="000000" w:themeColor="text1"/>
          <w:sz w:val="28"/>
          <w:cs/>
        </w:rPr>
        <w:t>ซอฟต์แวร์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ที่ต้องการติดตั้ง</w:t>
      </w:r>
    </w:p>
    <w:p w:rsidR="003128CB" w:rsidRPr="00092830" w:rsidRDefault="003128CB" w:rsidP="001F007C">
      <w:pPr>
        <w:spacing w:after="0" w:line="240" w:lineRule="auto"/>
        <w:ind w:left="720" w:firstLine="36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โดยที่จำเป็นหลัก คือ</w:t>
      </w:r>
    </w:p>
    <w:p w:rsidR="003128CB" w:rsidRPr="00092830" w:rsidRDefault="003128CB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OpenSSH</w:t>
      </w:r>
      <w:r w:rsidR="00927DB7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server</w:t>
      </w:r>
      <w:r w:rsidR="00EE3610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EE3610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การ</w:t>
      </w:r>
      <w:r w:rsidR="005A514D">
        <w:rPr>
          <w:rFonts w:ascii="Cordia New" w:eastAsia="Times New Roman" w:hAnsi="Cordia New" w:cs="Cordia New" w:hint="cs"/>
          <w:color w:val="000000" w:themeColor="text1"/>
          <w:sz w:val="28"/>
          <w:cs/>
        </w:rPr>
        <w:t>เชื่อมต่อทางไกล</w:t>
      </w:r>
    </w:p>
    <w:p w:rsidR="00927DB7" w:rsidRPr="00092830" w:rsidRDefault="00927DB7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DNS server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320370">
        <w:rPr>
          <w:rFonts w:ascii="Cordia New" w:eastAsia="Times New Roman" w:hAnsi="Cordia New" w:cs="Cordia New"/>
          <w:color w:val="000000" w:themeColor="text1"/>
          <w:sz w:val="28"/>
          <w:cs/>
        </w:rPr>
        <w:t>สำหรับการใช้งานบน</w:t>
      </w:r>
      <w:r w:rsidR="00320370">
        <w:rPr>
          <w:rFonts w:ascii="Cordia New" w:eastAsia="Times New Roman" w:hAnsi="Cordia New" w:cs="Cordia New" w:hint="cs"/>
          <w:color w:val="000000" w:themeColor="text1"/>
          <w:sz w:val="28"/>
          <w:cs/>
        </w:rPr>
        <w:t>ไอพีสาธารณะ</w:t>
      </w:r>
    </w:p>
    <w:p w:rsidR="00927DB7" w:rsidRPr="00092830" w:rsidRDefault="00927DB7" w:rsidP="001F007C">
      <w:pPr>
        <w:spacing w:after="0" w:line="240" w:lineRule="auto"/>
        <w:ind w:left="1440"/>
        <w:rPr>
          <w:rFonts w:ascii="Cordia New" w:eastAsia="Times New Roman" w:hAnsi="Cordia New" w:cs="Cordia New"/>
          <w:color w:val="000000" w:themeColor="text1"/>
          <w:sz w:val="28"/>
          <w:cs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</w:rPr>
        <w:t>LAMP server</w:t>
      </w:r>
      <w:r w:rsidR="005538C2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="00A057FE">
        <w:rPr>
          <w:rFonts w:ascii="Cordia New" w:eastAsia="Times New Roman" w:hAnsi="Cordia New" w:cs="Cordia New" w:hint="cs"/>
          <w:color w:val="000000" w:themeColor="text1"/>
          <w:sz w:val="28"/>
          <w:cs/>
        </w:rPr>
        <w:t>สำหรับการทำงานของเว็บ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>
            <wp:extent cx="5061009" cy="2484407"/>
            <wp:effectExtent l="19050" t="0" r="6291" b="0"/>
            <wp:docPr id="714" name="Picture 714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4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 l="2174" t="14251" r="1630" b="2265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1009" cy="24844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1ED3" w:rsidRPr="00092830" w:rsidRDefault="008C3DD7" w:rsidP="001F007C">
      <w:pPr>
        <w:pStyle w:val="Figure"/>
        <w:rPr>
          <w:rFonts w:eastAsia="Times New Roman"/>
          <w:color w:val="000000" w:themeColor="text1"/>
        </w:rPr>
      </w:pPr>
      <w:bookmarkStart w:id="153" w:name="_Toc419677930"/>
      <w:bookmarkStart w:id="154" w:name="_Toc425342123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3</w:t>
        </w:r>
      </w:fldSimple>
      <w:r>
        <w:rPr>
          <w:rFonts w:hint="cs"/>
          <w:cs/>
        </w:rPr>
        <w:t xml:space="preserve"> </w:t>
      </w:r>
      <w:r w:rsidR="00701ED3">
        <w:rPr>
          <w:rFonts w:eastAsia="Times New Roman" w:hint="cs"/>
          <w:color w:val="000000" w:themeColor="text1"/>
          <w:cs/>
        </w:rPr>
        <w:t>แสดงหน้าจอส่วนเลือกซอฟต์แวร์เสริม</w:t>
      </w:r>
      <w:bookmarkEnd w:id="153"/>
      <w:bookmarkEnd w:id="154"/>
    </w:p>
    <w:p w:rsidR="00DA63D1" w:rsidRPr="00092830" w:rsidRDefault="00A87D7C" w:rsidP="00CA0CF6">
      <w:pPr>
        <w:pStyle w:val="ListParagraph"/>
        <w:numPr>
          <w:ilvl w:val="0"/>
          <w:numId w:val="20"/>
        </w:numPr>
        <w:spacing w:before="100" w:beforeAutospacing="1" w:after="0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เลือก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Yes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ในส่วนติดตั้ง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GRUB </w:t>
      </w: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>ลงสู่</w:t>
      </w:r>
      <w:r w:rsidR="00DA63D1"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 Master Boot Record</w:t>
      </w:r>
    </w:p>
    <w:p w:rsidR="00DA63D1" w:rsidRDefault="00DA63D1" w:rsidP="001F007C">
      <w:pPr>
        <w:spacing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3819525" cy="1438275"/>
            <wp:effectExtent l="19050" t="0" r="9525" b="0"/>
            <wp:docPr id="720" name="Picture 720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0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 l="2373" t="24367" r="2453" b="2784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143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012D5" w:rsidRPr="00092830" w:rsidRDefault="00620E7D" w:rsidP="001F007C">
      <w:pPr>
        <w:pStyle w:val="Figure"/>
        <w:rPr>
          <w:rFonts w:eastAsia="Times New Roman"/>
          <w:color w:val="000000" w:themeColor="text1"/>
        </w:rPr>
      </w:pPr>
      <w:bookmarkStart w:id="155" w:name="_Toc419677931"/>
      <w:bookmarkStart w:id="156" w:name="_Toc425342124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4</w:t>
        </w:r>
      </w:fldSimple>
      <w:r>
        <w:rPr>
          <w:rFonts w:hint="cs"/>
          <w:cs/>
        </w:rPr>
        <w:t xml:space="preserve"> </w:t>
      </w:r>
      <w:r w:rsidR="005012D5">
        <w:rPr>
          <w:rFonts w:eastAsia="Times New Roman" w:hint="cs"/>
          <w:color w:val="000000" w:themeColor="text1"/>
          <w:cs/>
        </w:rPr>
        <w:t xml:space="preserve">แสดงหน้าจอส่วนตัวเลือกใช้งาน </w:t>
      </w:r>
      <w:r w:rsidR="005012D5">
        <w:rPr>
          <w:rFonts w:eastAsia="Times New Roman"/>
          <w:color w:val="000000" w:themeColor="text1"/>
        </w:rPr>
        <w:t>GRUB</w:t>
      </w:r>
      <w:bookmarkEnd w:id="155"/>
      <w:bookmarkEnd w:id="156"/>
      <w:r w:rsidR="005012D5">
        <w:rPr>
          <w:rFonts w:eastAsia="Times New Roman"/>
          <w:color w:val="000000" w:themeColor="text1"/>
        </w:rPr>
        <w:t xml:space="preserve"> </w:t>
      </w:r>
    </w:p>
    <w:p w:rsidR="00DA63D1" w:rsidRPr="00092830" w:rsidRDefault="00710258" w:rsidP="00CA0CF6">
      <w:pPr>
        <w:pStyle w:val="ListParagraph"/>
        <w:numPr>
          <w:ilvl w:val="0"/>
          <w:numId w:val="20"/>
        </w:numPr>
        <w:spacing w:before="100" w:beforeAutospacing="1" w:after="100" w:afterAutospacing="1" w:line="240" w:lineRule="auto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eastAsia="Times New Roman" w:hAnsi="Cordia New" w:cs="Cordia New"/>
          <w:color w:val="000000" w:themeColor="text1"/>
          <w:sz w:val="28"/>
          <w:cs/>
        </w:rPr>
        <w:t xml:space="preserve">เลือก </w:t>
      </w:r>
      <w:r w:rsidRPr="00092830">
        <w:rPr>
          <w:rFonts w:ascii="Cordia New" w:eastAsia="Times New Roman" w:hAnsi="Cordia New" w:cs="Cordia New"/>
          <w:color w:val="000000" w:themeColor="text1"/>
          <w:sz w:val="28"/>
        </w:rPr>
        <w:t xml:space="preserve">Continue </w:t>
      </w:r>
      <w:r w:rsidR="005878B9">
        <w:rPr>
          <w:rFonts w:ascii="Cordia New" w:eastAsia="Times New Roman" w:hAnsi="Cordia New" w:cs="Cordia New"/>
          <w:color w:val="000000" w:themeColor="text1"/>
          <w:sz w:val="28"/>
          <w:cs/>
        </w:rPr>
        <w:t>เพื่อ จบการติดตั้ง</w:t>
      </w:r>
      <w:r w:rsidR="005878B9">
        <w:rPr>
          <w:rFonts w:ascii="Cordia New" w:eastAsia="Times New Roman" w:hAnsi="Cordia New" w:cs="Cordia New" w:hint="cs"/>
          <w:color w:val="000000" w:themeColor="text1"/>
          <w:sz w:val="28"/>
          <w:cs/>
        </w:rPr>
        <w:t>อูบุนตู</w:t>
      </w:r>
    </w:p>
    <w:p w:rsidR="00DA63D1" w:rsidRDefault="00DA63D1" w:rsidP="001F007C">
      <w:pPr>
        <w:spacing w:before="100" w:beforeAutospacing="1" w:after="100" w:afterAutospacing="1" w:line="240" w:lineRule="auto"/>
        <w:jc w:val="center"/>
        <w:rPr>
          <w:rFonts w:ascii="Cordia New" w:eastAsia="Times New Roman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>
            <wp:extent cx="4991100" cy="1249409"/>
            <wp:effectExtent l="19050" t="0" r="0" b="0"/>
            <wp:docPr id="722" name="Picture 722" descr="enter image description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2" descr="enter image description here"/>
                    <pic:cNvPicPr>
                      <a:picLocks noChangeAspect="1" noChangeArrowheads="1"/>
                    </pic:cNvPicPr>
                  </pic:nvPicPr>
                  <pic:blipFill>
                    <a:blip r:embed="rId65"/>
                    <a:srcRect l="1293" t="32266" r="1848" b="354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249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500" w:rsidRPr="00092830" w:rsidRDefault="00620E7D" w:rsidP="001F007C">
      <w:pPr>
        <w:pStyle w:val="Figure"/>
        <w:rPr>
          <w:rFonts w:eastAsia="Times New Roman"/>
          <w:color w:val="000000" w:themeColor="text1"/>
        </w:rPr>
      </w:pPr>
      <w:bookmarkStart w:id="157" w:name="_Toc419677932"/>
      <w:bookmarkStart w:id="158" w:name="_Toc425342125"/>
      <w:r>
        <w:rPr>
          <w:cs/>
        </w:rPr>
        <w:t xml:space="preserve">รูปที่ </w:t>
      </w:r>
      <w:fldSimple w:instr=" STYLEREF 1 \s ">
        <w:r w:rsidR="004A7D42">
          <w:rPr>
            <w:noProof/>
            <w:cs/>
          </w:rPr>
          <w:t>ก</w:t>
        </w:r>
      </w:fldSimple>
      <w:r w:rsidR="004A7D42">
        <w:rPr>
          <w:cs/>
        </w:rPr>
        <w:t>.</w:t>
      </w:r>
      <w:fldSimple w:instr=" SEQ รูปที่ \* ARABIC \s 1 ">
        <w:r w:rsidR="004A7D42">
          <w:rPr>
            <w:noProof/>
            <w:cs/>
          </w:rPr>
          <w:t>15</w:t>
        </w:r>
      </w:fldSimple>
      <w:r>
        <w:rPr>
          <w:rFonts w:hint="cs"/>
          <w:cs/>
        </w:rPr>
        <w:t xml:space="preserve"> </w:t>
      </w:r>
      <w:r w:rsidR="008D5500">
        <w:rPr>
          <w:rFonts w:eastAsia="Times New Roman" w:hint="cs"/>
          <w:color w:val="000000" w:themeColor="text1"/>
          <w:cs/>
        </w:rPr>
        <w:t>แสดงหน้าจอส่วนเลือกจบการติดตั้งอูบุนตู</w:t>
      </w:r>
      <w:bookmarkEnd w:id="157"/>
      <w:bookmarkEnd w:id="158"/>
    </w:p>
    <w:p w:rsidR="00DA63D1" w:rsidRPr="00092830" w:rsidRDefault="00D9286C" w:rsidP="00CA0CF6">
      <w:pPr>
        <w:pStyle w:val="Heading2"/>
        <w:numPr>
          <w:ilvl w:val="1"/>
          <w:numId w:val="24"/>
        </w:numPr>
        <w:rPr>
          <w:color w:val="000000" w:themeColor="text1"/>
        </w:rPr>
      </w:pPr>
      <w:bookmarkStart w:id="159" w:name="_Toc425341982"/>
      <w:r>
        <w:rPr>
          <w:color w:val="000000" w:themeColor="text1"/>
          <w:cs/>
        </w:rPr>
        <w:lastRenderedPageBreak/>
        <w:t>การตั้งค่า</w:t>
      </w:r>
      <w:r>
        <w:rPr>
          <w:rFonts w:hint="cs"/>
          <w:color w:val="000000" w:themeColor="text1"/>
          <w:cs/>
        </w:rPr>
        <w:t>อาปาเช่</w:t>
      </w:r>
      <w:r w:rsidR="006B4CA8" w:rsidRPr="00092830">
        <w:rPr>
          <w:color w:val="000000" w:themeColor="text1"/>
          <w:cs/>
        </w:rPr>
        <w:t>เตรียมสำหรับ</w:t>
      </w:r>
      <w:r w:rsidR="00BB1982">
        <w:rPr>
          <w:rFonts w:hint="cs"/>
          <w:color w:val="000000" w:themeColor="text1"/>
          <w:cs/>
        </w:rPr>
        <w:t>ส่วนบริการเกตเวย์ยืนยันตัวตน</w:t>
      </w:r>
      <w:r w:rsidR="00897F99" w:rsidRPr="00092830">
        <w:rPr>
          <w:color w:val="000000" w:themeColor="text1"/>
          <w:cs/>
        </w:rPr>
        <w:t>ยื</w:t>
      </w:r>
      <w:r w:rsidR="006B4CA8" w:rsidRPr="00092830">
        <w:rPr>
          <w:color w:val="000000" w:themeColor="text1"/>
          <w:cs/>
        </w:rPr>
        <w:t>นยันตัวตน</w:t>
      </w:r>
      <w:bookmarkEnd w:id="159"/>
    </w:p>
    <w:p w:rsidR="009C535C" w:rsidRDefault="00B84B7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ก้ไขค่าใน </w:t>
      </w:r>
      <w:r w:rsidR="003654BB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CE143A"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ที่อยู่ของไฟล์แสดงผล</w:t>
      </w:r>
      <w:r w:rsidR="0082316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:rsidR="00651004" w:rsidRPr="00837DED" w:rsidRDefault="003654BB" w:rsidP="001F007C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sudo vim /etc/apache2/sites-available/000-default.conf</w:t>
      </w:r>
    </w:p>
    <w:p w:rsidR="0026581E" w:rsidRPr="00092830" w:rsidRDefault="00651004" w:rsidP="001F007C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ปกติจะมี </w:t>
      </w:r>
      <w:r w:rsidR="001B2ADF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&lt;VirtualHost *:80&gt; </w:t>
      </w:r>
      <w:r w:rsidR="005C3AAB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80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br/>
      </w:r>
      <w:r w:rsidR="005C3AAB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Pr="00092830">
        <w:rPr>
          <w:rFonts w:ascii="Cordia New" w:hAnsi="Cordia New" w:cs="Cordia New"/>
          <w:color w:val="000000" w:themeColor="text1"/>
          <w:sz w:val="28"/>
        </w:rPr>
        <w:t>&lt;VirtualHost *:4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&gt; </w:t>
      </w:r>
      <w:r w:rsidR="006C1DD5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6C1DD5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CE226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443 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โดยค่าที่ต้องกำหนด</w:t>
      </w:r>
      <w:r w:rsidR="001B2ADF">
        <w:rPr>
          <w:rFonts w:ascii="Cordia New" w:hAnsi="Cordia New" w:cs="Cordia New"/>
          <w:color w:val="000000" w:themeColor="text1"/>
          <w:sz w:val="28"/>
          <w:cs/>
        </w:rPr>
        <w:t>ในแต่ละ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</w:p>
    <w:p w:rsidR="0026581E" w:rsidRPr="00092830" w:rsidRDefault="0026581E" w:rsidP="00CA0CF6">
      <w:pPr>
        <w:pStyle w:val="ListParagraph"/>
        <w:numPr>
          <w:ilvl w:val="0"/>
          <w:numId w:val="16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ำหนดที่อยู่</w:t>
      </w:r>
      <w:r w:rsidR="00D33D8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ริ่มต้นสำหรับ </w:t>
      </w:r>
      <w:r w:rsidR="00D33D84" w:rsidRPr="00092830">
        <w:rPr>
          <w:rFonts w:ascii="Cordia New" w:hAnsi="Cordia New" w:cs="Cordia New"/>
          <w:color w:val="000000" w:themeColor="text1"/>
          <w:sz w:val="28"/>
        </w:rPr>
        <w:t xml:space="preserve">Apache </w:t>
      </w:r>
      <w:r w:rsidR="00AB064F" w:rsidRPr="00092830">
        <w:rPr>
          <w:rFonts w:ascii="Cordia New" w:hAnsi="Cordia New" w:cs="Cordia New"/>
          <w:color w:val="000000" w:themeColor="text1"/>
          <w:sz w:val="28"/>
          <w:cs/>
        </w:rPr>
        <w:t>เช่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DocumentRoot </w:t>
      </w:r>
      <w:r w:rsidR="00AB064F" w:rsidRPr="00837DED">
        <w:rPr>
          <w:rFonts w:ascii="Consolas" w:hAnsi="Consolas" w:cs="Consolas"/>
          <w:color w:val="000000" w:themeColor="text1"/>
          <w:sz w:val="20"/>
          <w:szCs w:val="20"/>
        </w:rPr>
        <w:t>/home/siwaphol/www</w:t>
      </w:r>
    </w:p>
    <w:p w:rsidR="00516279" w:rsidRPr="00092830" w:rsidRDefault="00CC2510" w:rsidP="00CA0CF6">
      <w:pPr>
        <w:pStyle w:val="ListParagraph"/>
        <w:numPr>
          <w:ilvl w:val="0"/>
          <w:numId w:val="21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ำหนดสมนา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Alias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ห้เพิ่ม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lia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:rsidR="00A051BA" w:rsidRPr="00837DED" w:rsidRDefault="00CC2510" w:rsidP="001F007C">
      <w:pPr>
        <w:pStyle w:val="ListParagraph"/>
        <w:spacing w:after="0" w:line="240" w:lineRule="auto"/>
        <w:ind w:firstLine="720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Alias /simplesaml /home/siwaphol/</w:t>
      </w:r>
      <w:r w:rsidR="00FC7A23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FC7A23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FC7A23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  <w:r w:rsidRPr="00837DED">
        <w:rPr>
          <w:rFonts w:ascii="Consolas" w:hAnsi="Consolas" w:cs="Consolas"/>
          <w:color w:val="000000" w:themeColor="text1"/>
          <w:sz w:val="20"/>
          <w:szCs w:val="20"/>
        </w:rPr>
        <w:t>/www</w:t>
      </w:r>
    </w:p>
    <w:p w:rsidR="00463202" w:rsidRPr="00092830" w:rsidRDefault="005E14C6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rdia New" w:hAnsi="Cordia New" w:cs="Cordia New"/>
          <w:color w:val="000000" w:themeColor="text1"/>
          <w:sz w:val="28"/>
          <w:cs/>
        </w:rPr>
        <w:tab/>
      </w:r>
      <w:r w:rsidR="00463202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รณีที่มีการใช้งานของ </w:t>
      </w:r>
      <w:r w:rsidR="00463202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C62AE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C1FE6" w:rsidRPr="00092830">
        <w:rPr>
          <w:rFonts w:ascii="Cordia New" w:hAnsi="Cordia New" w:cs="Cordia New"/>
          <w:color w:val="000000" w:themeColor="text1"/>
          <w:sz w:val="28"/>
          <w:cs/>
        </w:rPr>
        <w:t>ให้ทำตามขั้นตอนดังนี้</w:t>
      </w:r>
    </w:p>
    <w:p w:rsidR="007C1FE6" w:rsidRPr="00092830" w:rsidRDefault="007C1FE6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ขั้นตอนแรกสร้าง</w:t>
      </w:r>
      <w:r w:rsidR="00730EFD" w:rsidRPr="00092830">
        <w:rPr>
          <w:rFonts w:ascii="Cordia New" w:hAnsi="Cordia New" w:cs="Cordia New"/>
          <w:color w:val="000000" w:themeColor="text1"/>
          <w:sz w:val="28"/>
          <w:cs/>
        </w:rPr>
        <w:t>ใบรับ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งเอสเอสแอล</w:t>
      </w:r>
    </w:p>
    <w:p w:rsidR="001B109E" w:rsidRPr="00092830" w:rsidRDefault="00AC2B75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RSA Private Key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นาด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1024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บิต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รหัสโดยใช้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Triple-DES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และบันทึกใน</w:t>
      </w:r>
      <w:r w:rsidR="00497D72" w:rsidRPr="00092830">
        <w:rPr>
          <w:rFonts w:ascii="Cordia New" w:hAnsi="Cordia New" w:cs="Cordia New"/>
          <w:color w:val="000000" w:themeColor="text1"/>
          <w:sz w:val="28"/>
          <w:cs/>
        </w:rPr>
        <w:t>รูป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>PEM</w:t>
      </w:r>
    </w:p>
    <w:p w:rsidR="007535FF" w:rsidRPr="00C26F69" w:rsidRDefault="007535FF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openssl genrsa –des3 –out mykey.key 1024</w:t>
      </w:r>
    </w:p>
    <w:p w:rsidR="00525591" w:rsidRPr="00092830" w:rsidRDefault="00525591" w:rsidP="001F007C">
      <w:pPr>
        <w:pStyle w:val="ListParagraph"/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Generating RSA private key, 1024 bit long modulus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="00AC7348" w:rsidRPr="00092830">
        <w:rPr>
          <w:rFonts w:ascii="Cordia New" w:hAnsi="Cordia New" w:cs="Cordia New"/>
          <w:color w:val="000000" w:themeColor="text1"/>
          <w:sz w:val="28"/>
          <w:cs/>
        </w:rPr>
        <w:t>โดยใส่รหัสพีอีเอ็มตามข้อ</w:t>
      </w:r>
      <w:r w:rsidR="006C07C4" w:rsidRPr="00092830">
        <w:rPr>
          <w:rFonts w:ascii="Cordia New" w:hAnsi="Cordia New" w:cs="Cordia New"/>
          <w:color w:val="000000" w:themeColor="text1"/>
          <w:sz w:val="28"/>
          <w:cs/>
        </w:rPr>
        <w:t>ความข้างล่าง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Enter PEM pass phrase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Verifying password - Enter PEM pass phrase</w:t>
      </w:r>
      <w:r w:rsidR="000F495F" w:rsidRPr="00C26F69">
        <w:rPr>
          <w:rFonts w:ascii="Consolas" w:hAnsi="Consolas" w:cs="Consolas"/>
          <w:color w:val="000000" w:themeColor="text1"/>
          <w:sz w:val="20"/>
          <w:szCs w:val="20"/>
        </w:rPr>
        <w:t>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</w:p>
    <w:p w:rsidR="007535FF" w:rsidRPr="00092830" w:rsidRDefault="00B51886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CSR (Certificate Signing Request)</w:t>
      </w:r>
      <w:r w:rsidR="00063CFC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 </w:t>
      </w:r>
      <w:r w:rsidR="001E1361" w:rsidRPr="00092830">
        <w:rPr>
          <w:rFonts w:ascii="Cordia New" w:hAnsi="Cordia New" w:cs="Cordia New"/>
          <w:color w:val="000000" w:themeColor="text1"/>
          <w:sz w:val="28"/>
        </w:rPr>
        <w:t xml:space="preserve">[]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>คือปล่อยเป็นค่าว่างได้</w:t>
      </w:r>
    </w:p>
    <w:p w:rsidR="00443DE9" w:rsidRDefault="00054A49" w:rsidP="001F007C">
      <w:pPr>
        <w:pStyle w:val="courier"/>
        <w:spacing w:before="0" w:beforeAutospacing="0" w:after="0" w:afterAutospacing="0"/>
        <w:ind w:left="1440"/>
        <w:rPr>
          <w:rFonts w:ascii="Consolas" w:hAnsi="Consolas" w:cstheme="minorBidi"/>
          <w:color w:val="000000" w:themeColor="text1"/>
          <w:sz w:val="20"/>
          <w:szCs w:val="20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openssl req -new -key mykey.key -out mykey.csr</w:t>
      </w:r>
    </w:p>
    <w:p w:rsidR="00443DE9" w:rsidRPr="00443DE9" w:rsidRDefault="00443DE9" w:rsidP="001F007C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จ</w:t>
      </w:r>
      <w:r w:rsidR="00392656"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ากนั้นให้กรอกค่า</w:t>
      </w:r>
    </w:p>
    <w:p w:rsidR="00054A49" w:rsidRPr="00092830" w:rsidRDefault="00054A49" w:rsidP="001F007C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Country Name (2 letter code) [GB]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: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TH</w:t>
      </w:r>
      <w:r w:rsidR="00115CB0">
        <w:rPr>
          <w:rFonts w:ascii="Consolas" w:hAnsi="Consolas" w:cstheme="minorBidi" w:hint="cs"/>
          <w:b/>
          <w:bCs/>
          <w:color w:val="000000" w:themeColor="text1"/>
          <w:sz w:val="20"/>
          <w:szCs w:val="20"/>
          <w:cs/>
        </w:rPr>
        <w:t xml:space="preserve"> 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  <w:cs/>
        </w:rPr>
        <w:t>กรอกตัวย่อประเทศสองอักขระ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State or Province Name (full name) [Berkshire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Muang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อำเภอ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Locality Name (eg, city) [Newbury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berdiessbach</w:t>
      </w:r>
      <w:r w:rsidR="00497A44" w:rsidRPr="003D04DC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A2629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เมื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 Name (eg, company) [My Company Ltd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MU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D56971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บริษัท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al Unit Name (eg, section) []:</w:t>
      </w:r>
      <w:r w:rsidR="009C4076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omputer Science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031D1E">
        <w:rPr>
          <w:rFonts w:ascii="Cordia New" w:hAnsi="Cordia New" w:cs="Cordia New" w:hint="cs"/>
          <w:b/>
          <w:bCs/>
          <w:color w:val="000000" w:themeColor="text1"/>
          <w:sz w:val="28"/>
          <w:szCs w:val="28"/>
          <w:cs/>
        </w:rPr>
        <w:br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 xml:space="preserve"> </w:t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3324C">
        <w:rPr>
          <w:rFonts w:ascii="Cordia New" w:hAnsi="Cordia New" w:cs="Cordia New" w:hint="cs"/>
          <w:color w:val="000000" w:themeColor="text1"/>
          <w:sz w:val="28"/>
          <w:szCs w:val="28"/>
          <w:cs/>
        </w:rPr>
        <w:tab/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233E95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9C4076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แผนก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Common Name (eg, your name or your server's hostname) []:</w:t>
      </w:r>
      <w:r w:rsidR="0012647E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example.com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เครื่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Email Address []:</w:t>
      </w:r>
      <w:r w:rsidR="0012647E" w:rsidRPr="00AF705C">
        <w:rPr>
          <w:rFonts w:ascii="Consolas" w:hAnsi="Consolas" w:cs="Consolas"/>
          <w:color w:val="000000" w:themeColor="text1"/>
          <w:sz w:val="20"/>
          <w:szCs w:val="20"/>
        </w:rPr>
        <w:t xml:space="preserve"> siwaphol.boonpan@gmail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อีเมล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Please enter the following 'extra' attributes</w:t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br/>
        <w:t>to be sent with your certificate request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 challenge password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DF638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กรณีต้องการให้ผู้ใช้กรอกรหัส โดยปกติเป็นค่าว่า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n optional company name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C73962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บริษัท ถ้ามี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</w:p>
    <w:p w:rsidR="00054A49" w:rsidRPr="00092830" w:rsidRDefault="00725E97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ำการล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passphrase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อกจาก</w:t>
      </w:r>
      <w:r w:rsidR="00F9632C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9632C" w:rsidRPr="00092830">
        <w:rPr>
          <w:rFonts w:ascii="Cordia New" w:hAnsi="Cordia New" w:cs="Cordia New"/>
          <w:color w:val="000000" w:themeColor="text1"/>
          <w:sz w:val="28"/>
        </w:rPr>
        <w:t xml:space="preserve">key </w:t>
      </w:r>
    </w:p>
    <w:p w:rsidR="00A67DCE" w:rsidRDefault="008B760D" w:rsidP="001F007C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  <w:r w:rsidRPr="0052295B">
        <w:rPr>
          <w:rFonts w:ascii="Consolas" w:hAnsi="Consolas" w:cs="Consolas"/>
          <w:color w:val="000000" w:themeColor="text1"/>
          <w:sz w:val="20"/>
          <w:szCs w:val="20"/>
        </w:rPr>
        <w:t>cp mykey.key mykey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.key.org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br/>
        <w:t>openssl rsa -in 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 xml:space="preserve">.key.org -out 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>.key</w:t>
      </w:r>
    </w:p>
    <w:p w:rsidR="00CF41F1" w:rsidRPr="00CF41F1" w:rsidRDefault="00CF41F1" w:rsidP="001F007C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</w:p>
    <w:p w:rsidR="00A67DCE" w:rsidRPr="00092830" w:rsidRDefault="00A10898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สร้าง </w:t>
      </w:r>
      <w:r w:rsidR="001C7AAD" w:rsidRPr="00092830">
        <w:rPr>
          <w:rFonts w:ascii="Cordia New" w:hAnsi="Cordia New" w:cs="Cordia New"/>
          <w:color w:val="000000" w:themeColor="text1"/>
          <w:sz w:val="28"/>
        </w:rPr>
        <w:t>Self-Signed Certificate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อายุ </w:t>
      </w:r>
      <w:r w:rsidR="00822D94" w:rsidRPr="00092830">
        <w:rPr>
          <w:rFonts w:ascii="Cordia New" w:hAnsi="Cordia New" w:cs="Cordia New"/>
          <w:color w:val="000000" w:themeColor="text1"/>
          <w:sz w:val="28"/>
        </w:rPr>
        <w:t xml:space="preserve">365 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>วัน</w:t>
      </w:r>
    </w:p>
    <w:p w:rsidR="00A10898" w:rsidRPr="002D35AD" w:rsidRDefault="00F94DC7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openssl x509 -req -days 365 -in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csr -signkey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key -out </w:t>
      </w:r>
      <w:r w:rsidR="004B0F25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>.crt</w:t>
      </w:r>
    </w:p>
    <w:p w:rsidR="00A10898" w:rsidRPr="00092830" w:rsidRDefault="002253BF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นั้นทำการตั้งค่าใน</w:t>
      </w:r>
      <w:r w:rsidR="00F37C1B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A29AD" w:rsidRPr="00092830">
        <w:rPr>
          <w:rFonts w:ascii="Cordia New" w:hAnsi="Cordia New" w:cs="Cordia New"/>
          <w:color w:val="000000" w:themeColor="text1"/>
          <w:sz w:val="28"/>
        </w:rPr>
        <w:t>&lt;VirtualHost *:443&gt;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B27D96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BA6494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BA29AD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นี้</w:t>
      </w:r>
    </w:p>
    <w:p w:rsidR="003919AC" w:rsidRPr="007E127A" w:rsidRDefault="00870EC3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SLEngine o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 xml:space="preserve">SSLCertificateFile 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crt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SLCertificateKeyFile 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etEnvIf User-Agent ".*MSIE.*" nokeepalive ssl-unclean-shutdow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CustomLog logs/ssl_request_log \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   "%t %h %{SSL_PROTOCOL}x %{SSL_CIPHER}x \"%r\" %b"</w:t>
      </w:r>
    </w:p>
    <w:p w:rsidR="003919AC" w:rsidRPr="00092830" w:rsidRDefault="00A07A3A" w:rsidP="00CA0CF6">
      <w:pPr>
        <w:pStyle w:val="ListParagraph"/>
        <w:numPr>
          <w:ilvl w:val="0"/>
          <w:numId w:val="22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ทำการเริ่ม</w:t>
      </w:r>
      <w:r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126166" w:rsidRPr="00092830">
        <w:rPr>
          <w:rFonts w:ascii="Cordia New" w:hAnsi="Cordia New" w:cs="Cordia New"/>
          <w:color w:val="000000" w:themeColor="text1"/>
          <w:sz w:val="28"/>
          <w:cs/>
        </w:rPr>
        <w:t>ใหม่</w:t>
      </w:r>
    </w:p>
    <w:p w:rsidR="00135FA0" w:rsidRPr="007E127A" w:rsidRDefault="00135FA0" w:rsidP="001F007C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service apache2 restart</w:t>
      </w:r>
    </w:p>
    <w:p w:rsidR="00FF4D2D" w:rsidRDefault="00F765E5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E7BDB" w:rsidRPr="00092830">
        <w:rPr>
          <w:rFonts w:ascii="Cordia New" w:hAnsi="Cordia New" w:cs="Cordia New"/>
          <w:color w:val="000000" w:themeColor="text1"/>
          <w:sz w:val="28"/>
          <w:cs/>
        </w:rPr>
        <w:t>แก้ไข</w:t>
      </w:r>
      <w:r w:rsidR="00976D54">
        <w:rPr>
          <w:rFonts w:ascii="Cordia New" w:hAnsi="Cordia New" w:cs="Cordia New"/>
          <w:color w:val="000000" w:themeColor="text1"/>
          <w:sz w:val="28"/>
          <w:cs/>
        </w:rPr>
        <w:t>การตั้งค่าสำหรับ</w:t>
      </w:r>
      <w:r w:rsidR="00976D54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5D38A6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ฟล์ </w:t>
      </w:r>
      <w:r w:rsidR="005D38A6" w:rsidRPr="00092830">
        <w:rPr>
          <w:rFonts w:ascii="Cordia New" w:hAnsi="Cordia New" w:cs="Cordia New"/>
          <w:color w:val="000000" w:themeColor="text1"/>
          <w:sz w:val="28"/>
        </w:rPr>
        <w:t>apache2.conf</w:t>
      </w:r>
      <w:r w:rsidR="0016740D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6740D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:rsidR="007F3169" w:rsidRPr="007E127A" w:rsidRDefault="000078FD" w:rsidP="001F007C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vim /etc/apache2/apache2.conf</w:t>
      </w:r>
    </w:p>
    <w:p w:rsidR="00DD39ED" w:rsidRPr="00092830" w:rsidRDefault="006D6B1D" w:rsidP="001F007C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หลักที่ต้องเพิ่ม </w:t>
      </w:r>
      <w:r w:rsidR="00DD39E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</w:p>
    <w:p w:rsidR="005A1240" w:rsidRPr="00092830" w:rsidRDefault="00212DC7" w:rsidP="00CA0CF6">
      <w:pPr>
        <w:pStyle w:val="ListParagraph"/>
        <w:numPr>
          <w:ilvl w:val="0"/>
          <w:numId w:val="16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8F1879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F1879">
        <w:rPr>
          <w:rFonts w:ascii="Cordia New" w:hAnsi="Cordia New" w:cs="Cordia New"/>
          <w:color w:val="000000" w:themeColor="text1"/>
          <w:sz w:val="28"/>
        </w:rPr>
        <w:t xml:space="preserve">Directory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รูปแบบการเข้าถึง</w:t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>ของที่อยู่</w:t>
      </w:r>
      <w:r w:rsidR="00436F93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36F9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:rsidR="00A97A00" w:rsidRPr="007E052D" w:rsidRDefault="00A97A00" w:rsidP="001F007C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450CD3"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Directory /home/siwaphol/si</w:t>
      </w:r>
      <w:r w:rsidR="00600081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plesamlphp&gt;</w:t>
      </w:r>
    </w:p>
    <w:p w:rsidR="00A97A00" w:rsidRPr="007E052D" w:rsidRDefault="00A97A00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Options FollowSymLinks Includes ExecCGI</w:t>
      </w:r>
    </w:p>
    <w:p w:rsidR="00BB3221" w:rsidRPr="007E052D" w:rsidRDefault="00BB3221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AllowOverride All</w:t>
      </w:r>
    </w:p>
    <w:p w:rsidR="00BB3221" w:rsidRPr="007E052D" w:rsidRDefault="00BB3221" w:rsidP="001F007C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Require all granted</w:t>
      </w:r>
    </w:p>
    <w:p w:rsidR="00BB3221" w:rsidRPr="007E052D" w:rsidRDefault="00BB3221" w:rsidP="001F007C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</w:r>
      <w:r w:rsidR="00450CD3">
        <w:rPr>
          <w:rFonts w:ascii="Consolas" w:hAnsi="Consolas" w:hint="cs"/>
          <w:color w:val="000000" w:themeColor="text1"/>
          <w:sz w:val="20"/>
          <w:szCs w:val="20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/Directory&gt;</w:t>
      </w:r>
    </w:p>
    <w:p w:rsidR="009C6C19" w:rsidRPr="00092830" w:rsidRDefault="006D6B1D" w:rsidP="001F007C">
      <w:pPr>
        <w:tabs>
          <w:tab w:val="left" w:pos="720"/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ห้การอนุญาต</w:t>
      </w:r>
      <w:r w:rsidR="009C6C19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755 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คือ เจ้าของไฟล์ และผู</w:t>
      </w:r>
      <w:r w:rsidR="00B167D9" w:rsidRPr="00092830">
        <w:rPr>
          <w:rFonts w:ascii="Cordia New" w:hAnsi="Cordia New" w:cs="Cordia New"/>
          <w:color w:val="000000" w:themeColor="text1"/>
          <w:sz w:val="28"/>
          <w:cs/>
        </w:rPr>
        <w:t>้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ที่อยู่กลุ่มเดียวกันกับเจ้าของไฟล์ สามารถอ่าน เขียนได้ โดยปกติแล้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ว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855795">
        <w:rPr>
          <w:rFonts w:ascii="Cordia New" w:hAnsi="Cordia New" w:cs="Cordia New"/>
          <w:color w:val="000000" w:themeColor="text1"/>
          <w:sz w:val="28"/>
          <w:cs/>
        </w:rPr>
        <w:t>โดยปริยายของ</w:t>
      </w:r>
      <w:r w:rsidR="00855795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สำหรั</w:t>
      </w:r>
      <w:r w:rsidR="00844B55">
        <w:rPr>
          <w:rFonts w:ascii="Cordia New" w:hAnsi="Cordia New" w:cs="Cordia New"/>
          <w:color w:val="000000" w:themeColor="text1"/>
          <w:sz w:val="28"/>
          <w:cs/>
        </w:rPr>
        <w:t>บ</w:t>
      </w:r>
      <w:r w:rsidR="00844B55">
        <w:rPr>
          <w:rFonts w:ascii="Cordia New" w:hAnsi="Cordia New" w:cs="Cordia New" w:hint="cs"/>
          <w:color w:val="000000" w:themeColor="text1"/>
          <w:sz w:val="28"/>
          <w:cs/>
        </w:rPr>
        <w:t>อูบุนตู</w:t>
      </w:r>
      <w:r w:rsidR="0002248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17675" w:rsidRPr="00092830">
        <w:rPr>
          <w:rFonts w:ascii="Cordia New" w:hAnsi="Cordia New" w:cs="Cordia New"/>
          <w:color w:val="000000" w:themeColor="text1"/>
          <w:sz w:val="28"/>
        </w:rPr>
        <w:t>www-data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:rsidR="00BD4AF7" w:rsidRPr="00092830" w:rsidRDefault="00517F26" w:rsidP="00CA0CF6">
      <w:pPr>
        <w:pStyle w:val="ListParagraph"/>
        <w:numPr>
          <w:ilvl w:val="0"/>
          <w:numId w:val="16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ให้ความเป็นเจ้าของแก่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 xml:space="preserve">ชื่อผู้ใช้ </w:t>
      </w:r>
      <w:r w:rsidR="00BD4AF7" w:rsidRPr="00092830">
        <w:rPr>
          <w:rFonts w:ascii="Cordia New" w:hAnsi="Cordia New" w:cs="Cordia New"/>
          <w:color w:val="000000" w:themeColor="text1"/>
          <w:sz w:val="28"/>
        </w:rPr>
        <w:t xml:space="preserve">www-data 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:rsidR="00517F26" w:rsidRPr="00577A3B" w:rsidRDefault="00517F26" w:rsidP="001F007C">
      <w:pPr>
        <w:tabs>
          <w:tab w:val="left" w:pos="-216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own –R www-data /home/siwaphol/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5373BF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</w:p>
    <w:p w:rsidR="00517F26" w:rsidRPr="00092830" w:rsidRDefault="003D6FDD" w:rsidP="00CA0CF6">
      <w:pPr>
        <w:pStyle w:val="ListParagraph"/>
        <w:numPr>
          <w:ilvl w:val="0"/>
          <w:numId w:val="16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สิทธิอนุญาตให้แก่กลุ่มของเจ้าของไฟล์</w:t>
      </w:r>
    </w:p>
    <w:p w:rsidR="003D6FDD" w:rsidRPr="00577A3B" w:rsidRDefault="003D6FDD" w:rsidP="001F007C">
      <w:pPr>
        <w:tabs>
          <w:tab w:val="left" w:pos="144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mod –R 755 /home/siwaphol/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si</w:t>
      </w:r>
      <w:r w:rsidR="005373BF">
        <w:rPr>
          <w:rFonts w:ascii="Consolas" w:hAnsi="Consolas" w:cs="Consolas"/>
          <w:color w:val="000000" w:themeColor="text1"/>
          <w:sz w:val="20"/>
          <w:szCs w:val="20"/>
        </w:rPr>
        <w:t>m</w:t>
      </w:r>
      <w:r w:rsidR="005373BF" w:rsidRPr="007E052D">
        <w:rPr>
          <w:rFonts w:ascii="Consolas" w:hAnsi="Consolas" w:cs="Consolas"/>
          <w:color w:val="000000" w:themeColor="text1"/>
          <w:sz w:val="20"/>
          <w:szCs w:val="20"/>
        </w:rPr>
        <w:t>plesamlphp</w:t>
      </w:r>
    </w:p>
    <w:p w:rsidR="0061688B" w:rsidRPr="00092830" w:rsidRDefault="0061688B" w:rsidP="001F007C">
      <w:pPr>
        <w:tabs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:rsidR="0061688B" w:rsidRDefault="0061688B" w:rsidP="001F007C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br w:type="page"/>
      </w:r>
    </w:p>
    <w:p w:rsidR="004565B0" w:rsidRDefault="000F787F" w:rsidP="003E7F58">
      <w:pPr>
        <w:pStyle w:val="Heading1"/>
        <w:numPr>
          <w:ilvl w:val="0"/>
          <w:numId w:val="24"/>
        </w:numPr>
      </w:pPr>
      <w:r>
        <w:rPr>
          <w:rFonts w:hint="cs"/>
          <w:cs/>
        </w:rPr>
        <w:lastRenderedPageBreak/>
        <w:t>ภาคผนวก ข</w:t>
      </w:r>
      <w:r>
        <w:rPr>
          <w:cs/>
        </w:rPr>
        <w:br/>
      </w:r>
      <w:r w:rsidR="004565B0">
        <w:rPr>
          <w:rFonts w:hint="cs"/>
          <w:cs/>
        </w:rPr>
        <w:t>การติดตั้งฟาลคอนเฟรมเวอร์ค</w:t>
      </w:r>
      <w:r w:rsidR="003A487E">
        <w:rPr>
          <w:rFonts w:hint="cs"/>
          <w:cs/>
        </w:rPr>
        <w:t xml:space="preserve"> </w:t>
      </w:r>
      <w:r w:rsidR="003A487E">
        <w:t>(Phalcon Framework)</w:t>
      </w:r>
    </w:p>
    <w:p w:rsidR="006B1409" w:rsidRPr="006B1409" w:rsidRDefault="006B1409" w:rsidP="006B1409"/>
    <w:p w:rsidR="00D4161B" w:rsidRDefault="00AA4021">
      <w:pPr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56FFA">
        <w:rPr>
          <w:rFonts w:ascii="Cordia New" w:hAnsi="Cordia New" w:cs="Cordia New" w:hint="cs"/>
          <w:color w:val="000000" w:themeColor="text1"/>
          <w:sz w:val="28"/>
          <w:cs/>
        </w:rPr>
        <w:t>เนื่องจากส่วนบริการเกตเวย์ยืนยันตัวตนถูกพัฒนาโดยใช้ฟาลคอนเฟรมเวอร์ค ดังนั้นก่อนการใช้งานส่วนบริการจะต้องติดตั้งฟาลคอนเฟรมเวอร์ค เพื่อให้ส่วนบริการเกตเวย์ยืนยันตัวตนทำงานได้</w:t>
      </w:r>
    </w:p>
    <w:p w:rsidR="00320CAB" w:rsidRPr="00C4799D" w:rsidRDefault="00320CAB" w:rsidP="00CA0CF6">
      <w:pPr>
        <w:pStyle w:val="Heading2"/>
        <w:numPr>
          <w:ilvl w:val="1"/>
          <w:numId w:val="24"/>
        </w:numPr>
      </w:pPr>
      <w:r w:rsidRPr="00C4799D">
        <w:rPr>
          <w:cs/>
        </w:rPr>
        <w:t xml:space="preserve">การติดตั้งฟาลคอนเฟรมเวอร์คสำหรับแซมป์ </w:t>
      </w:r>
      <w:r w:rsidRPr="00C4799D">
        <w:t xml:space="preserve">(XAMPP) </w:t>
      </w:r>
      <w:r w:rsidRPr="00C4799D">
        <w:rPr>
          <w:cs/>
        </w:rPr>
        <w:t>บนระบบปฏิบัติการวินโดวส์</w:t>
      </w:r>
    </w:p>
    <w:p w:rsidR="00320CAB" w:rsidRPr="00C4799D" w:rsidRDefault="00320CAB" w:rsidP="0037078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Pr="00C4799D">
        <w:rPr>
          <w:rFonts w:ascii="Cordia New" w:hAnsi="Cordia New" w:cs="Cordia New"/>
          <w:sz w:val="28"/>
          <w:cs/>
        </w:rPr>
        <w:t xml:space="preserve">โดยรุ่นพีเอชพีที่แสดงวิธีทำคือ </w:t>
      </w:r>
      <w:r w:rsidRPr="00C4799D">
        <w:rPr>
          <w:rFonts w:ascii="Cordia New" w:hAnsi="Cordia New" w:cs="Cordia New"/>
          <w:sz w:val="28"/>
        </w:rPr>
        <w:t xml:space="preserve">5.6.0 </w:t>
      </w:r>
      <w:r w:rsidRPr="00C4799D">
        <w:rPr>
          <w:rFonts w:ascii="Cordia New" w:hAnsi="Cordia New" w:cs="Cordia New"/>
          <w:sz w:val="28"/>
          <w:cs/>
        </w:rPr>
        <w:t xml:space="preserve">สถาปัตยกรรมคอมพิวเตอร์แบบ </w:t>
      </w:r>
      <w:r w:rsidRPr="00C4799D">
        <w:rPr>
          <w:rFonts w:ascii="Cordia New" w:hAnsi="Cordia New" w:cs="Cordia New"/>
          <w:sz w:val="28"/>
        </w:rPr>
        <w:t>86</w:t>
      </w:r>
      <w:r w:rsidRPr="00C4799D">
        <w:rPr>
          <w:rFonts w:ascii="Cordia New" w:hAnsi="Cordia New" w:cs="Cordia New" w:hint="cs"/>
          <w:sz w:val="28"/>
          <w:cs/>
        </w:rPr>
        <w:t xml:space="preserve"> บิต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และรุ่นของฟาลคอนเฟรมเวอร์คคือ </w:t>
      </w:r>
      <w:r w:rsidRPr="00C4799D">
        <w:rPr>
          <w:rFonts w:ascii="Cordia New" w:hAnsi="Cordia New" w:cs="Cordia New"/>
          <w:sz w:val="28"/>
        </w:rPr>
        <w:t>2.0.5</w:t>
      </w:r>
    </w:p>
    <w:p w:rsidR="0037078D" w:rsidRPr="00B96AE2" w:rsidRDefault="00320CAB" w:rsidP="00B96AE2">
      <w:pPr>
        <w:pStyle w:val="ListParagraph"/>
        <w:numPr>
          <w:ilvl w:val="0"/>
          <w:numId w:val="28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ทำการบรรจุลงไฟล์ซิป </w:t>
      </w:r>
      <w:r w:rsidRPr="00B00A9B">
        <w:rPr>
          <w:rFonts w:ascii="Cordia New" w:hAnsi="Cordia New" w:cs="Cordia New"/>
          <w:sz w:val="28"/>
        </w:rPr>
        <w:t xml:space="preserve">(zip) </w:t>
      </w:r>
      <w:r w:rsidRPr="00B00A9B">
        <w:rPr>
          <w:rFonts w:ascii="Cordia New" w:hAnsi="Cordia New" w:cs="Cordia New"/>
          <w:sz w:val="28"/>
          <w:cs/>
        </w:rPr>
        <w:t>ของฟาลคอนเฟรมเวอร์ค</w:t>
      </w:r>
      <w:r w:rsidR="0037078D" w:rsidRPr="00B00A9B">
        <w:rPr>
          <w:rFonts w:ascii="Cordia New" w:hAnsi="Cordia New" w:cs="Cordia New"/>
          <w:sz w:val="28"/>
          <w:cs/>
        </w:rPr>
        <w:t>ได้จาก</w:t>
      </w:r>
      <w:r w:rsidR="0037078D" w:rsidRPr="00B96AE2">
        <w:rPr>
          <w:rFonts w:ascii="Cordia New" w:hAnsi="Cordia New" w:cs="Cordia New"/>
          <w:sz w:val="28"/>
        </w:rPr>
        <w:t>https://phalconphp.com/en/download</w:t>
      </w:r>
      <w:r w:rsidR="00972DF6">
        <w:rPr>
          <w:rFonts w:ascii="Cordia New" w:hAnsi="Cordia New" w:cs="Cordia New"/>
          <w:sz w:val="28"/>
        </w:rPr>
        <w:t xml:space="preserve"> </w:t>
      </w:r>
      <w:r w:rsidR="0037078D" w:rsidRPr="00B96AE2">
        <w:rPr>
          <w:rFonts w:ascii="Cordia New" w:hAnsi="Cordia New" w:cs="Cordia New"/>
          <w:sz w:val="28"/>
        </w:rPr>
        <w:t>/windows</w:t>
      </w:r>
      <w:r w:rsidR="0037078D" w:rsidRPr="00B96AE2">
        <w:rPr>
          <w:rFonts w:ascii="Cordia New" w:hAnsi="Cordia New" w:cs="Cordia New"/>
          <w:sz w:val="28"/>
          <w:cs/>
        </w:rPr>
        <w:t xml:space="preserve"> </w:t>
      </w:r>
    </w:p>
    <w:p w:rsidR="00320CAB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15592" cy="2056881"/>
            <wp:effectExtent l="19050" t="19050" r="13658" b="19569"/>
            <wp:docPr id="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1900" cy="205927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DD5" w:rsidRPr="00C4799D" w:rsidRDefault="00160DD5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:rsidR="00320CAB" w:rsidRPr="00B00A9B" w:rsidRDefault="00320CAB" w:rsidP="00CA0CF6">
      <w:pPr>
        <w:pStyle w:val="ListParagraph"/>
        <w:numPr>
          <w:ilvl w:val="0"/>
          <w:numId w:val="28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>เปิดไฟล์ซิปที่บรรจุลงเสร็จ คลายไฟล์ซิปออกมาจะเห็นมีอยู่สองไฟล์</w:t>
      </w:r>
    </w:p>
    <w:p w:rsidR="00320CAB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1524000" cy="1000125"/>
            <wp:effectExtent l="19050" t="19050" r="19050" b="28575"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6F6" w:rsidRDefault="00A236F6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:rsidR="00320CAB" w:rsidRPr="00B00A9B" w:rsidRDefault="00320CAB" w:rsidP="0027783C">
      <w:pPr>
        <w:pStyle w:val="ListParagraph"/>
        <w:numPr>
          <w:ilvl w:val="0"/>
          <w:numId w:val="28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 xml:space="preserve">ให้คัดลอกไฟล์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ไปไว้ที่โฟลเดอร์ส่วนขยายของพีเอชพีถ้าติดตั้งแซมป์ไว้ที่ </w:t>
      </w:r>
      <w:r w:rsidRPr="00B00A9B">
        <w:rPr>
          <w:rFonts w:ascii="Cordia New" w:hAnsi="Cordia New" w:cs="Cordia New"/>
          <w:sz w:val="28"/>
        </w:rPr>
        <w:t xml:space="preserve">c:\xampp </w:t>
      </w:r>
      <w:r w:rsidRPr="00B00A9B">
        <w:rPr>
          <w:rFonts w:ascii="Cordia New" w:hAnsi="Cordia New" w:cs="Cordia New"/>
          <w:sz w:val="28"/>
          <w:cs/>
        </w:rPr>
        <w:t xml:space="preserve">โฟลเดอร์ส่วนขยายจะอยู่ที่ </w:t>
      </w:r>
      <w:r w:rsidRPr="00B00A9B">
        <w:rPr>
          <w:rFonts w:ascii="Cordia New" w:hAnsi="Cordia New" w:cs="Cordia New"/>
          <w:sz w:val="28"/>
        </w:rPr>
        <w:t>c:\xampp\php\ext</w:t>
      </w:r>
      <w:r w:rsidRPr="00B00A9B">
        <w:rPr>
          <w:rFonts w:ascii="Cordia New" w:hAnsi="Cordia New" w:cs="Cordia New"/>
          <w:sz w:val="28"/>
          <w:cs/>
        </w:rPr>
        <w:t xml:space="preserve"> </w:t>
      </w:r>
    </w:p>
    <w:p w:rsidR="00320CAB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4434238" cy="3345252"/>
            <wp:effectExtent l="19050" t="19050" r="23462" b="26598"/>
            <wp:docPr id="31" name="Picture 7" descr="C:\Users\Pired\Pictures\xampp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ired\Pictures\xampp-3.png"/>
                    <pic:cNvPicPr>
                      <a:picLocks noChangeAspect="1" noChangeArrowheads="1"/>
                    </pic:cNvPicPr>
                  </pic:nvPicPr>
                  <pic:blipFill>
                    <a:blip r:embed="rId6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886" cy="334875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0F26" w:rsidRPr="00C4799D" w:rsidRDefault="003C0F26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:rsidR="00320CAB" w:rsidRPr="00B00A9B" w:rsidRDefault="00320CAB" w:rsidP="00CA0CF6">
      <w:pPr>
        <w:pStyle w:val="ListParagraph"/>
        <w:numPr>
          <w:ilvl w:val="0"/>
          <w:numId w:val="28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แก้ไข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เพื่อเพิ่มส่วนขยายสำหรับ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โดยปกติตำแหน่ง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อยู่ที่ </w:t>
      </w:r>
      <w:r w:rsidRPr="00B00A9B">
        <w:rPr>
          <w:rFonts w:ascii="Cordia New" w:hAnsi="Cordia New" w:cs="Cordia New"/>
          <w:sz w:val="28"/>
        </w:rPr>
        <w:t>c:\xampp\php</w:t>
      </w:r>
    </w:p>
    <w:p w:rsidR="00320CAB" w:rsidRPr="00C4799D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3971526" cy="2700217"/>
            <wp:effectExtent l="19050" t="0" r="0" b="0"/>
            <wp:docPr id="6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853" cy="2707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0CAB" w:rsidRPr="00B00A9B" w:rsidRDefault="00320CAB" w:rsidP="00CA0CF6">
      <w:pPr>
        <w:pStyle w:val="ListParagraph"/>
        <w:numPr>
          <w:ilvl w:val="0"/>
          <w:numId w:val="28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ทำการเริ่มการทำงานตัวบริการเว็บใหม่</w:t>
      </w:r>
    </w:p>
    <w:p w:rsidR="00320CAB" w:rsidRPr="00C4799D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24218" cy="3259746"/>
            <wp:effectExtent l="19050" t="0" r="5032" b="0"/>
            <wp:docPr id="683" name="Picture 11" descr="C:\Users\Pired\Pictures\xampp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ired\Pictures\xampp-5.png"/>
                    <pic:cNvPicPr>
                      <a:picLocks noChangeAspect="1" noChangeArrowheads="1"/>
                    </pic:cNvPicPr>
                  </pic:nvPicPr>
                  <pic:blipFill>
                    <a:blip r:embed="rId7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5858" cy="32607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0CAB" w:rsidRPr="00B00A9B" w:rsidRDefault="00320CAB" w:rsidP="00CA0CF6">
      <w:pPr>
        <w:pStyle w:val="ListParagraph"/>
        <w:numPr>
          <w:ilvl w:val="0"/>
          <w:numId w:val="28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เปิดเบราว์เซอร์แล้วไปที่ </w:t>
      </w:r>
      <w:r w:rsidRPr="00B00A9B">
        <w:rPr>
          <w:rFonts w:ascii="Cordia New" w:hAnsi="Cordia New" w:cs="Cordia New"/>
          <w:sz w:val="28"/>
        </w:rPr>
        <w:t>http://localhost</w:t>
      </w:r>
      <w:r w:rsidRPr="00B00A9B">
        <w:rPr>
          <w:rFonts w:ascii="Cordia New" w:hAnsi="Cordia New" w:cs="Cordia New"/>
          <w:sz w:val="28"/>
          <w:cs/>
        </w:rPr>
        <w:t xml:space="preserve"> โดยจะเป็นหน้าหลักของแซมป์ด้านซ้ายเลือกเมนูว่า </w:t>
      </w:r>
      <w:r w:rsidRPr="00B00A9B">
        <w:rPr>
          <w:rFonts w:ascii="Cordia New" w:hAnsi="Cordia New" w:cs="Cordia New"/>
          <w:sz w:val="28"/>
        </w:rPr>
        <w:t>phpinfo()</w:t>
      </w:r>
    </w:p>
    <w:p w:rsidR="00B00A9B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337954" cy="3036675"/>
            <wp:effectExtent l="19050" t="0" r="0" b="0"/>
            <wp:docPr id="68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9568" cy="3037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0CAB" w:rsidRPr="00B00A9B" w:rsidRDefault="00320CAB" w:rsidP="00CA0CF6">
      <w:pPr>
        <w:pStyle w:val="ListParagraph"/>
        <w:numPr>
          <w:ilvl w:val="0"/>
          <w:numId w:val="28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เมื่อติดตั้งฟาลคอนเฟรมเวอร์คสำเร็จจะเห็น ชื่อฟาลคอน และหมายเลขรุ่นที่ใช้งาน</w:t>
      </w:r>
      <w:r w:rsidRPr="00B00A9B">
        <w:rPr>
          <w:rFonts w:ascii="Cordia New" w:hAnsi="Cordia New" w:cs="Cordia New"/>
          <w:sz w:val="28"/>
        </w:rPr>
        <w:t xml:space="preserve"> </w:t>
      </w:r>
    </w:p>
    <w:p w:rsidR="00320CAB" w:rsidRPr="00C4799D" w:rsidRDefault="00320CAB" w:rsidP="004658DA">
      <w:pPr>
        <w:spacing w:line="240" w:lineRule="auto"/>
        <w:jc w:val="center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389713" cy="1167915"/>
            <wp:effectExtent l="19050" t="0" r="1437" b="0"/>
            <wp:docPr id="694" name="Picture 15" descr="C:\Users\Pired\Pictures\xampp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Pired\Pictures\xampp-7.png"/>
                    <pic:cNvPicPr>
                      <a:picLocks noChangeAspect="1" noChangeArrowheads="1"/>
                    </pic:cNvPicPr>
                  </pic:nvPicPr>
                  <pic:blipFill>
                    <a:blip r:embed="rId7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718" cy="1167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20CAB" w:rsidRPr="00C4799D" w:rsidRDefault="00320CAB" w:rsidP="00320CAB">
      <w:pPr>
        <w:spacing w:line="240" w:lineRule="auto"/>
        <w:jc w:val="thaiDistribute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sz w:val="28"/>
          <w:cs/>
        </w:rPr>
        <w:br w:type="page"/>
      </w:r>
    </w:p>
    <w:p w:rsidR="00320CAB" w:rsidRPr="00C4799D" w:rsidRDefault="00320CAB" w:rsidP="00CA0CF6">
      <w:pPr>
        <w:pStyle w:val="Heading2"/>
        <w:numPr>
          <w:ilvl w:val="1"/>
          <w:numId w:val="24"/>
        </w:numPr>
      </w:pPr>
      <w:r w:rsidRPr="00C4799D">
        <w:rPr>
          <w:cs/>
        </w:rPr>
        <w:lastRenderedPageBreak/>
        <w:t>การติดตั้ง ฟาลคอนเฟรมเวอร์ค</w:t>
      </w:r>
      <w:r w:rsidRPr="00C4799D">
        <w:t xml:space="preserve"> </w:t>
      </w:r>
      <w:r w:rsidRPr="00C4799D">
        <w:rPr>
          <w:cs/>
        </w:rPr>
        <w:t>บนระบบปฏิบัติการอูบุบตู</w:t>
      </w:r>
    </w:p>
    <w:p w:rsidR="00320CAB" w:rsidRPr="00C4799D" w:rsidRDefault="00320CAB" w:rsidP="001538F1">
      <w:pPr>
        <w:pStyle w:val="Cordia14"/>
      </w:pPr>
      <w:r w:rsidRPr="00C4799D">
        <w:rPr>
          <w:cs/>
        </w:rPr>
        <w:t>ก่อนการติดตั้งให้ตรวจสอบว่าพีเอชพีมีส่วนขยายดังต่อไปนี้</w:t>
      </w:r>
      <w:r w:rsidRPr="00C4799D">
        <w:t xml:space="preserve"> </w:t>
      </w:r>
    </w:p>
    <w:p w:rsidR="00320CAB" w:rsidRPr="00C4799D" w:rsidRDefault="002D1201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-M</w:t>
      </w:r>
      <w:r w:rsidR="00320CAB" w:rsidRPr="00C4799D">
        <w:rPr>
          <w:rFonts w:ascii="Cordia New" w:hAnsi="Cordia New" w:cs="Cordia New"/>
          <w:sz w:val="28"/>
        </w:rPr>
        <w:t>bstring</w:t>
      </w:r>
    </w:p>
    <w:p w:rsidR="00320CAB" w:rsidRPr="00C4799D" w:rsidRDefault="002D1201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-M</w:t>
      </w:r>
      <w:r w:rsidR="00320CAB" w:rsidRPr="00C4799D">
        <w:rPr>
          <w:rFonts w:ascii="Cordia New" w:hAnsi="Cordia New" w:cs="Cordia New"/>
          <w:sz w:val="28"/>
        </w:rPr>
        <w:t>crypt</w:t>
      </w:r>
    </w:p>
    <w:p w:rsidR="00320CAB" w:rsidRPr="00C4799D" w:rsidRDefault="002D1201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-O</w:t>
      </w:r>
      <w:r w:rsidR="00320CAB" w:rsidRPr="00C4799D">
        <w:rPr>
          <w:rFonts w:ascii="Cordia New" w:hAnsi="Cordia New" w:cs="Cordia New"/>
          <w:sz w:val="28"/>
        </w:rPr>
        <w:t>penssl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PDO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PDO/Mysql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PDO/Postgresql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PDO/Sqlite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PDO/Oracle</w:t>
      </w:r>
    </w:p>
    <w:p w:rsidR="00320CAB" w:rsidRPr="00C4799D" w:rsidRDefault="00320CAB" w:rsidP="005D3C7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Mongo</w:t>
      </w:r>
    </w:p>
    <w:p w:rsidR="00320CAB" w:rsidRPr="00C4799D" w:rsidRDefault="00225F2F" w:rsidP="001538F1">
      <w:pPr>
        <w:pStyle w:val="Cordia14"/>
        <w:rPr>
          <w:cs/>
        </w:rPr>
      </w:pPr>
      <w:r>
        <w:t xml:space="preserve"> </w:t>
      </w:r>
      <w:r>
        <w:tab/>
      </w:r>
      <w:r w:rsidR="00320CAB" w:rsidRPr="00C4799D">
        <w:rPr>
          <w:cs/>
        </w:rPr>
        <w:t xml:space="preserve">สำหรับ </w:t>
      </w:r>
      <w:r w:rsidR="00320CAB" w:rsidRPr="00C4799D">
        <w:t xml:space="preserve">5 </w:t>
      </w:r>
      <w:r w:rsidR="00320CAB" w:rsidRPr="00C4799D">
        <w:rPr>
          <w:cs/>
        </w:rPr>
        <w:t>ส่วนขยายสุดท้ายสามารถเลือกที่จะติดตั้งแค่อันใดอันหนึ่ง ขึ้นอยู</w:t>
      </w:r>
      <w:r w:rsidR="00C806FD">
        <w:rPr>
          <w:cs/>
        </w:rPr>
        <w:t>่กับประเภทของฐานข้อมูลที่ใช้</w:t>
      </w:r>
    </w:p>
    <w:p w:rsidR="00320CAB" w:rsidRPr="00C4799D" w:rsidRDefault="00320CAB" w:rsidP="00CA0CF6">
      <w:pPr>
        <w:pStyle w:val="Heading3"/>
        <w:numPr>
          <w:ilvl w:val="2"/>
          <w:numId w:val="24"/>
        </w:numPr>
      </w:pPr>
      <w:r w:rsidRPr="00C4799D">
        <w:rPr>
          <w:cs/>
        </w:rPr>
        <w:t>การติดตั้งผ่านโปรแกรมแอพท์</w:t>
      </w:r>
      <w:r w:rsidRPr="00C4799D">
        <w:t>-</w:t>
      </w:r>
      <w:r w:rsidRPr="00C4799D">
        <w:rPr>
          <w:cs/>
        </w:rPr>
        <w:t xml:space="preserve">เกต </w:t>
      </w:r>
      <w:r w:rsidRPr="00C4799D">
        <w:t>(apt-get)</w:t>
      </w:r>
    </w:p>
    <w:p w:rsidR="00320CAB" w:rsidRPr="00572BFD" w:rsidRDefault="00320CAB" w:rsidP="00CA0CF6">
      <w:pPr>
        <w:pStyle w:val="ListParagraph"/>
        <w:numPr>
          <w:ilvl w:val="0"/>
          <w:numId w:val="29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cs/>
        </w:rPr>
        <w:t>ทำการเพิ่มที่อยู่ของฟาลคอนเฟรมเวอร์ค</w:t>
      </w:r>
    </w:p>
    <w:p w:rsidR="00320CAB" w:rsidRPr="00C4799D" w:rsidRDefault="00320CAB" w:rsidP="00572BFD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sudo apt-add-repository ppa:phalcon/stable</w:t>
      </w:r>
    </w:p>
    <w:p w:rsidR="00320CAB" w:rsidRPr="00572BFD" w:rsidRDefault="00320CAB" w:rsidP="00CA0CF6">
      <w:pPr>
        <w:pStyle w:val="ListParagraph"/>
        <w:numPr>
          <w:ilvl w:val="0"/>
          <w:numId w:val="29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cs/>
        </w:rPr>
        <w:t>ทำการอัพเดตรายชื่อโปรแกรมสำเร็จ</w:t>
      </w:r>
    </w:p>
    <w:p w:rsidR="00320CAB" w:rsidRPr="00C4799D" w:rsidRDefault="00320CAB" w:rsidP="00572BFD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sudo apt-get update</w:t>
      </w:r>
    </w:p>
    <w:p w:rsidR="00320CAB" w:rsidRPr="00572BFD" w:rsidRDefault="00320CAB" w:rsidP="00CA0CF6">
      <w:pPr>
        <w:pStyle w:val="ListParagraph"/>
        <w:numPr>
          <w:ilvl w:val="0"/>
          <w:numId w:val="29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cs/>
        </w:rPr>
        <w:t xml:space="preserve">ทำการติดตั้งส่วนขยายชื่อ </w:t>
      </w:r>
      <w:r w:rsidRPr="00572BFD">
        <w:rPr>
          <w:rFonts w:ascii="Cordia New" w:hAnsi="Cordia New" w:cs="Cordia New"/>
          <w:sz w:val="28"/>
        </w:rPr>
        <w:t>php5-phalcon</w:t>
      </w:r>
    </w:p>
    <w:p w:rsidR="00320CAB" w:rsidRPr="00C4799D" w:rsidRDefault="00320CAB" w:rsidP="00572BFD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sudo apt-get install php5-phalcon</w:t>
      </w:r>
    </w:p>
    <w:p w:rsidR="00320CAB" w:rsidRPr="00C4799D" w:rsidRDefault="00320CAB" w:rsidP="00572BFD">
      <w:pPr>
        <w:spacing w:after="0"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u w:val="single"/>
          <w:cs/>
        </w:rPr>
        <w:t>หมายเหตุ</w:t>
      </w:r>
      <w:r w:rsidRPr="00C4799D">
        <w:rPr>
          <w:rFonts w:ascii="Cordia New" w:hAnsi="Cordia New" w:cs="Cordia New"/>
          <w:sz w:val="28"/>
          <w:cs/>
        </w:rPr>
        <w:t xml:space="preserve"> กรณีที่ยังไม่มีคำสั่ง </w:t>
      </w:r>
      <w:r w:rsidRPr="00C4799D">
        <w:rPr>
          <w:rFonts w:ascii="Cordia New" w:hAnsi="Cordia New" w:cs="Cordia New"/>
          <w:sz w:val="28"/>
        </w:rPr>
        <w:t xml:space="preserve">apt-add-repository </w:t>
      </w:r>
      <w:r w:rsidRPr="00C4799D">
        <w:rPr>
          <w:rFonts w:ascii="Cordia New" w:hAnsi="Cordia New" w:cs="Cordia New"/>
          <w:sz w:val="28"/>
          <w:cs/>
        </w:rPr>
        <w:t xml:space="preserve">ในระบบ ให้ใช้คำสั่ง </w:t>
      </w:r>
      <w:r w:rsidRPr="00C4799D">
        <w:rPr>
          <w:rFonts w:ascii="Cordia New" w:hAnsi="Cordia New" w:cs="Cordia New"/>
          <w:sz w:val="28"/>
        </w:rPr>
        <w:t xml:space="preserve">sudo apt-get install software-properties-common </w:t>
      </w:r>
      <w:r w:rsidRPr="00C4799D">
        <w:rPr>
          <w:rFonts w:ascii="Cordia New" w:hAnsi="Cordia New" w:cs="Cordia New"/>
          <w:sz w:val="28"/>
          <w:cs/>
        </w:rPr>
        <w:t xml:space="preserve">บนอูบุนตูตั้งแต่รุ่น </w:t>
      </w:r>
      <w:r w:rsidRPr="00C4799D">
        <w:rPr>
          <w:rFonts w:ascii="Cordia New" w:hAnsi="Cordia New" w:cs="Cordia New"/>
          <w:sz w:val="28"/>
        </w:rPr>
        <w:t xml:space="preserve">14.04 </w:t>
      </w:r>
      <w:r w:rsidRPr="00C4799D">
        <w:rPr>
          <w:rFonts w:ascii="Cordia New" w:hAnsi="Cordia New" w:cs="Cordia New"/>
          <w:sz w:val="28"/>
          <w:cs/>
        </w:rPr>
        <w:t>เป็นต้นไป</w:t>
      </w:r>
    </w:p>
    <w:p w:rsidR="00320CAB" w:rsidRPr="00C4799D" w:rsidRDefault="00320CAB" w:rsidP="00CA0CF6">
      <w:pPr>
        <w:pStyle w:val="Heading3"/>
        <w:numPr>
          <w:ilvl w:val="2"/>
          <w:numId w:val="24"/>
        </w:numPr>
      </w:pPr>
      <w:r w:rsidRPr="00C4799D">
        <w:rPr>
          <w:cs/>
        </w:rPr>
        <w:t>การติดตั้งผ่านการแปลโปรแกรม</w:t>
      </w:r>
    </w:p>
    <w:p w:rsidR="00320CAB" w:rsidRPr="00C4799D" w:rsidRDefault="00320CAB" w:rsidP="001538F1">
      <w:pPr>
        <w:pStyle w:val="Cordia14"/>
      </w:pPr>
      <w:r w:rsidRPr="00C4799D">
        <w:rPr>
          <w:cs/>
        </w:rPr>
        <w:t>โปรแกรมสำเร็จที่ต้องการก่อนการแปลโปรแกรม</w:t>
      </w:r>
    </w:p>
    <w:p w:rsidR="00320CAB" w:rsidRPr="00C4799D" w:rsidRDefault="00320CAB" w:rsidP="00A9729A">
      <w:pPr>
        <w:spacing w:after="0" w:line="240" w:lineRule="auto"/>
        <w:ind w:left="360" w:firstLine="720"/>
        <w:jc w:val="thaiDistribute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sz w:val="28"/>
        </w:rPr>
        <w:t>-</w:t>
      </w:r>
      <w:r w:rsidR="00A9729A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พีเอชพีแบบพัฒนาตั้งแต่รุ่น </w:t>
      </w:r>
      <w:r w:rsidRPr="00C4799D">
        <w:rPr>
          <w:rFonts w:ascii="Cordia New" w:hAnsi="Cordia New" w:cs="Cordia New"/>
          <w:sz w:val="28"/>
        </w:rPr>
        <w:t xml:space="preserve">5 </w:t>
      </w:r>
      <w:r w:rsidRPr="00C4799D">
        <w:rPr>
          <w:rFonts w:ascii="Cordia New" w:hAnsi="Cordia New" w:cs="Cordia New"/>
          <w:sz w:val="28"/>
          <w:cs/>
        </w:rPr>
        <w:t>เป็นต้นไป</w:t>
      </w:r>
    </w:p>
    <w:p w:rsidR="00320CAB" w:rsidRPr="00C4799D" w:rsidRDefault="00320CAB" w:rsidP="00A9729A">
      <w:pPr>
        <w:spacing w:after="0" w:line="240" w:lineRule="auto"/>
        <w:ind w:left="360" w:firstLine="720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sz w:val="28"/>
        </w:rPr>
        <w:t>-</w:t>
      </w:r>
      <w:r w:rsidR="00A9729A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ตัวแปลโปรแกรมจีซีซี </w:t>
      </w:r>
      <w:r w:rsidRPr="00C4799D">
        <w:rPr>
          <w:rFonts w:ascii="Cordia New" w:hAnsi="Cordia New" w:cs="Cordia New"/>
          <w:sz w:val="28"/>
        </w:rPr>
        <w:t>(GCC compiler)</w:t>
      </w:r>
    </w:p>
    <w:p w:rsidR="00320CAB" w:rsidRPr="00C4799D" w:rsidRDefault="00320CAB" w:rsidP="001538F1">
      <w:pPr>
        <w:pStyle w:val="Cordia14"/>
      </w:pPr>
      <w:r w:rsidRPr="00C4799D">
        <w:rPr>
          <w:cs/>
        </w:rPr>
        <w:t>สำหรับอูบุนตูติดตั้งโปรแกรมสำเร็จส่วนพัฒนาข้างต้นได้จากคำสั่ง</w:t>
      </w:r>
    </w:p>
    <w:p w:rsidR="00320CAB" w:rsidRPr="00A9729A" w:rsidRDefault="00320CAB" w:rsidP="001538F1">
      <w:pPr>
        <w:pStyle w:val="Cordia14"/>
      </w:pPr>
      <w:r w:rsidRPr="00A9729A">
        <w:t>sudo apt-get install php5-dev php5-mysql gcc libpcre3-dev</w:t>
      </w:r>
    </w:p>
    <w:p w:rsidR="00320CAB" w:rsidRPr="007236A8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7236A8">
        <w:rPr>
          <w:rFonts w:ascii="Cordia New" w:hAnsi="Cordia New" w:cs="Cordia New"/>
          <w:sz w:val="28"/>
          <w:cs/>
        </w:rPr>
        <w:t xml:space="preserve">ทำการคัดลอกรหัสต้นฉบับมาจากที่เก็บกิต </w:t>
      </w:r>
      <w:r w:rsidRPr="007236A8">
        <w:rPr>
          <w:rFonts w:ascii="Cordia New" w:hAnsi="Cordia New" w:cs="Cordia New"/>
          <w:sz w:val="28"/>
        </w:rPr>
        <w:t xml:space="preserve">(Git) </w:t>
      </w:r>
      <w:r w:rsidRPr="007236A8">
        <w:rPr>
          <w:rFonts w:ascii="Cordia New" w:hAnsi="Cordia New" w:cs="Cordia New"/>
          <w:sz w:val="28"/>
          <w:cs/>
        </w:rPr>
        <w:t>ของฟาลคอนเฟรมเวอร์ค</w:t>
      </w:r>
    </w:p>
    <w:p w:rsidR="00320CAB" w:rsidRPr="00C4799D" w:rsidRDefault="00320CAB" w:rsidP="007236A8">
      <w:pPr>
        <w:spacing w:after="0" w:line="240" w:lineRule="auto"/>
        <w:ind w:left="720" w:firstLine="36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git clone git://github.com/phalcon/cphalcon.git</w:t>
      </w:r>
    </w:p>
    <w:p w:rsidR="00320CAB" w:rsidRPr="007236A8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7236A8">
        <w:rPr>
          <w:rFonts w:ascii="Cordia New" w:hAnsi="Cordia New" w:cs="Cordia New"/>
          <w:sz w:val="28"/>
          <w:cs/>
        </w:rPr>
        <w:t>เข้าไปที่โฟลเดอร์</w:t>
      </w:r>
    </w:p>
    <w:p w:rsidR="00320CAB" w:rsidRPr="00C4799D" w:rsidRDefault="00320CAB" w:rsidP="007236A8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cd cphalcon/build</w:t>
      </w:r>
    </w:p>
    <w:p w:rsidR="00320CAB" w:rsidRPr="007236A8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7236A8">
        <w:rPr>
          <w:rFonts w:ascii="Cordia New" w:hAnsi="Cordia New" w:cs="Cordia New"/>
          <w:sz w:val="28"/>
          <w:cs/>
        </w:rPr>
        <w:lastRenderedPageBreak/>
        <w:t xml:space="preserve">ทำการแปลโปรแกรมโดยตัวแปลโปรแกรมจีซีซีจะเป็นตัวตรวจว่าควรใช้สถาปัตยกรรมคอมพิวเตอร์แบบไหน </w:t>
      </w:r>
    </w:p>
    <w:p w:rsidR="00320CAB" w:rsidRPr="00C4799D" w:rsidRDefault="00320CAB" w:rsidP="007236A8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sudo ./install</w:t>
      </w:r>
    </w:p>
    <w:p w:rsidR="00320CAB" w:rsidRPr="007236A8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7236A8">
        <w:rPr>
          <w:rFonts w:ascii="Cordia New" w:hAnsi="Cordia New" w:cs="Cordia New"/>
          <w:sz w:val="28"/>
          <w:cs/>
        </w:rPr>
        <w:t>รอจนการการแปลโปรแกรมเสร็จสิ้น ไฟล์สำเร็จจะถูกเก็บไว้ที่โฟลเดอร์เก็บส่วนขยายของพีเอชพี</w:t>
      </w:r>
    </w:p>
    <w:p w:rsidR="00320CAB" w:rsidRDefault="00320CAB" w:rsidP="00AE0179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>
            <wp:extent cx="5419725" cy="3739896"/>
            <wp:effectExtent l="19050" t="0" r="9525" b="0"/>
            <wp:docPr id="6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725" cy="37398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2721" w:rsidRPr="00C4799D" w:rsidRDefault="001A2721" w:rsidP="001A2721">
      <w:pPr>
        <w:spacing w:after="0" w:line="240" w:lineRule="auto"/>
        <w:jc w:val="center"/>
        <w:rPr>
          <w:rFonts w:ascii="Cordia New" w:hAnsi="Cordia New" w:cs="Cordia New"/>
          <w:sz w:val="28"/>
        </w:rPr>
      </w:pPr>
    </w:p>
    <w:p w:rsidR="00320CAB" w:rsidRPr="007236A8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7236A8">
        <w:rPr>
          <w:rFonts w:ascii="Cordia New" w:hAnsi="Cordia New" w:cs="Cordia New"/>
          <w:sz w:val="28"/>
          <w:cs/>
        </w:rPr>
        <w:t xml:space="preserve">เพิ่มส่วนขยายในไฟล์ </w:t>
      </w:r>
      <w:r w:rsidRPr="007236A8">
        <w:rPr>
          <w:rFonts w:ascii="Cordia New" w:hAnsi="Cordia New" w:cs="Cordia New"/>
          <w:sz w:val="28"/>
        </w:rPr>
        <w:t>php.ini</w:t>
      </w:r>
    </w:p>
    <w:p w:rsidR="00320CAB" w:rsidRPr="005C693E" w:rsidRDefault="00320CAB" w:rsidP="00CA0CF6">
      <w:pPr>
        <w:pStyle w:val="ListParagraph"/>
        <w:numPr>
          <w:ilvl w:val="0"/>
          <w:numId w:val="25"/>
        </w:numPr>
        <w:tabs>
          <w:tab w:val="left" w:pos="1080"/>
        </w:tabs>
        <w:wordWrap w:val="0"/>
        <w:spacing w:after="0" w:line="240" w:lineRule="auto"/>
        <w:jc w:val="thaiDistribute"/>
        <w:rPr>
          <w:rFonts w:ascii="Cordia New" w:eastAsia="Times New Roman" w:hAnsi="Cordia New" w:cs="Cordia New"/>
          <w:sz w:val="28"/>
        </w:rPr>
      </w:pPr>
      <w:r w:rsidRPr="005C693E">
        <w:rPr>
          <w:rFonts w:ascii="Cordia New" w:eastAsia="Times New Roman" w:hAnsi="Cordia New" w:cs="Cordia New"/>
          <w:sz w:val="28"/>
          <w:cs/>
        </w:rPr>
        <w:t xml:space="preserve">สำหรับอูบุนตู หรือดีเบียน ให้สร้างไฟล์ชื่อว่า </w:t>
      </w:r>
      <w:r w:rsidRPr="005C693E">
        <w:rPr>
          <w:rFonts w:ascii="Cordia New" w:eastAsia="Times New Roman" w:hAnsi="Cordia New" w:cs="Cordia New"/>
          <w:sz w:val="28"/>
        </w:rPr>
        <w:t xml:space="preserve">30-phalcon.ini </w:t>
      </w:r>
      <w:r w:rsidRPr="005C693E">
        <w:rPr>
          <w:rFonts w:ascii="Cordia New" w:eastAsia="Times New Roman" w:hAnsi="Cordia New" w:cs="Cordia New"/>
          <w:sz w:val="28"/>
          <w:cs/>
        </w:rPr>
        <w:t xml:space="preserve">ใน </w:t>
      </w:r>
      <w:r w:rsidRPr="005C693E">
        <w:rPr>
          <w:rFonts w:ascii="Cordia New" w:eastAsia="Times New Roman" w:hAnsi="Cordia New" w:cs="Cordia New"/>
          <w:sz w:val="28"/>
        </w:rPr>
        <w:t xml:space="preserve">/etc/php5/conf.d/ </w:t>
      </w:r>
    </w:p>
    <w:p w:rsidR="007236A8" w:rsidRPr="005C693E" w:rsidRDefault="00320CAB" w:rsidP="00CA0CF6">
      <w:pPr>
        <w:pStyle w:val="ListParagraph"/>
        <w:numPr>
          <w:ilvl w:val="0"/>
          <w:numId w:val="25"/>
        </w:numPr>
        <w:tabs>
          <w:tab w:val="left" w:pos="1080"/>
        </w:tabs>
        <w:wordWrap w:val="0"/>
        <w:spacing w:after="0" w:line="240" w:lineRule="auto"/>
        <w:jc w:val="thaiDistribute"/>
        <w:rPr>
          <w:rFonts w:ascii="Cordia New" w:eastAsia="Times New Roman" w:hAnsi="Cordia New" w:cs="Cordia New"/>
          <w:sz w:val="28"/>
        </w:rPr>
      </w:pPr>
      <w:r w:rsidRPr="005C693E">
        <w:rPr>
          <w:rFonts w:ascii="Cordia New" w:eastAsia="Times New Roman" w:hAnsi="Cordia New" w:cs="Cordia New"/>
          <w:sz w:val="28"/>
          <w:cs/>
        </w:rPr>
        <w:t xml:space="preserve">สำหรับอุบุนตุ หรือดีเบียนที่ใช้ </w:t>
      </w:r>
      <w:r w:rsidRPr="005C693E">
        <w:rPr>
          <w:rFonts w:ascii="Cordia New" w:eastAsia="Times New Roman" w:hAnsi="Cordia New" w:cs="Cordia New"/>
          <w:sz w:val="28"/>
        </w:rPr>
        <w:t xml:space="preserve">php5-fpm </w:t>
      </w:r>
      <w:r w:rsidRPr="005C693E">
        <w:rPr>
          <w:rFonts w:ascii="Cordia New" w:eastAsia="Times New Roman" w:hAnsi="Cordia New" w:cs="Cordia New"/>
          <w:sz w:val="28"/>
          <w:cs/>
        </w:rPr>
        <w:t xml:space="preserve">แทนพีเอชพีดั้งเดิม ให้สร้างไฟล์ชื่อว่า </w:t>
      </w:r>
      <w:r w:rsidRPr="005C693E">
        <w:rPr>
          <w:rFonts w:ascii="Cordia New" w:eastAsia="Times New Roman" w:hAnsi="Cordia New" w:cs="Cordia New"/>
          <w:sz w:val="28"/>
        </w:rPr>
        <w:t xml:space="preserve">30-phalcon.ini </w:t>
      </w:r>
      <w:r w:rsidRPr="005C693E">
        <w:rPr>
          <w:rFonts w:ascii="Cordia New" w:eastAsia="Times New Roman" w:hAnsi="Cordia New" w:cs="Cordia New"/>
          <w:sz w:val="28"/>
          <w:cs/>
        </w:rPr>
        <w:t xml:space="preserve">ใน </w:t>
      </w:r>
    </w:p>
    <w:p w:rsidR="00320CAB" w:rsidRPr="004B397E" w:rsidRDefault="007236A8" w:rsidP="007236A8">
      <w:pPr>
        <w:tabs>
          <w:tab w:val="left" w:pos="1080"/>
        </w:tabs>
        <w:wordWrap w:val="0"/>
        <w:spacing w:after="0" w:line="240" w:lineRule="auto"/>
        <w:jc w:val="thaiDistribute"/>
        <w:rPr>
          <w:rFonts w:ascii="Cordia New" w:eastAsia="Times New Roman" w:hAnsi="Cordia New" w:cs="Cordia New"/>
          <w:sz w:val="28"/>
        </w:rPr>
      </w:pPr>
      <w:r>
        <w:rPr>
          <w:rFonts w:ascii="Cordia New" w:eastAsia="Times New Roman" w:hAnsi="Cordia New" w:cs="Cordia New"/>
          <w:sz w:val="28"/>
        </w:rPr>
        <w:tab/>
      </w:r>
      <w:r w:rsidR="00320CAB" w:rsidRPr="004B397E">
        <w:rPr>
          <w:rFonts w:ascii="Cordia New" w:eastAsia="Times New Roman" w:hAnsi="Cordia New" w:cs="Cordia New"/>
          <w:sz w:val="28"/>
        </w:rPr>
        <w:t xml:space="preserve">etc/php5/fpm/conf.d/ </w:t>
      </w:r>
      <w:r w:rsidR="00320CAB" w:rsidRPr="004B397E">
        <w:rPr>
          <w:rFonts w:ascii="Cordia New" w:eastAsia="Times New Roman" w:hAnsi="Cordia New" w:cs="Cordia New"/>
          <w:sz w:val="28"/>
          <w:cs/>
        </w:rPr>
        <w:t xml:space="preserve"> </w:t>
      </w:r>
    </w:p>
    <w:p w:rsidR="00320CAB" w:rsidRPr="004B397E" w:rsidRDefault="007236A8" w:rsidP="007236A8">
      <w:pPr>
        <w:wordWrap w:val="0"/>
        <w:spacing w:after="0" w:line="240" w:lineRule="auto"/>
        <w:ind w:left="720"/>
        <w:jc w:val="thaiDistribute"/>
        <w:rPr>
          <w:rFonts w:ascii="Cordia New" w:eastAsia="Times New Roman" w:hAnsi="Cordia New" w:cs="Cordia New"/>
          <w:sz w:val="28"/>
          <w:cs/>
        </w:rPr>
      </w:pPr>
      <w:r>
        <w:rPr>
          <w:rFonts w:ascii="Cordia New" w:eastAsia="Times New Roman" w:hAnsi="Cordia New" w:cs="Cordia New"/>
          <w:sz w:val="28"/>
        </w:rPr>
        <w:t xml:space="preserve">        </w:t>
      </w:r>
      <w:r w:rsidR="00320CAB" w:rsidRPr="004B397E">
        <w:rPr>
          <w:rFonts w:ascii="Cordia New" w:eastAsia="Times New Roman" w:hAnsi="Cordia New" w:cs="Cordia New"/>
          <w:sz w:val="28"/>
          <w:cs/>
        </w:rPr>
        <w:t>โดยภายในไฟล์ให้ใส่ข้อความดังข้างล่าง</w:t>
      </w:r>
    </w:p>
    <w:p w:rsidR="00320CAB" w:rsidRPr="00C4799D" w:rsidRDefault="00320CAB" w:rsidP="00221722">
      <w:pPr>
        <w:wordWrap w:val="0"/>
        <w:spacing w:after="0" w:line="240" w:lineRule="auto"/>
        <w:ind w:firstLine="108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C4799D">
        <w:rPr>
          <w:rFonts w:ascii="Consolas" w:eastAsia="Times New Roman" w:hAnsi="Consolas" w:cs="Consolas"/>
          <w:sz w:val="20"/>
          <w:szCs w:val="20"/>
        </w:rPr>
        <w:t>extension=phalcon.so</w:t>
      </w:r>
    </w:p>
    <w:p w:rsidR="00320CAB" w:rsidRPr="00C4799D" w:rsidRDefault="00320CAB" w:rsidP="00CA0CF6">
      <w:pPr>
        <w:pStyle w:val="NormalWeb"/>
        <w:numPr>
          <w:ilvl w:val="0"/>
          <w:numId w:val="30"/>
        </w:numPr>
        <w:shd w:val="clear" w:color="auto" w:fill="FFFFFF"/>
        <w:spacing w:before="150" w:beforeAutospacing="0" w:after="0" w:afterAutospacing="0"/>
        <w:jc w:val="thaiDistribute"/>
        <w:rPr>
          <w:rFonts w:ascii="Cordia New" w:hAnsi="Cordia New" w:cs="Cordia New"/>
          <w:sz w:val="28"/>
          <w:szCs w:val="28"/>
          <w:cs/>
        </w:rPr>
      </w:pPr>
      <w:r w:rsidRPr="00C4799D">
        <w:rPr>
          <w:rFonts w:ascii="Cordia New" w:hAnsi="Cordia New" w:cs="Cordia New"/>
          <w:sz w:val="28"/>
          <w:szCs w:val="28"/>
          <w:cs/>
        </w:rPr>
        <w:t xml:space="preserve">ทำการสร้างไฟล์ในโฟลเดอร์ </w:t>
      </w:r>
      <w:r w:rsidRPr="00C4799D">
        <w:rPr>
          <w:rFonts w:ascii="Cordia New" w:hAnsi="Cordia New" w:cs="Cordia New"/>
          <w:sz w:val="28"/>
          <w:szCs w:val="28"/>
        </w:rPr>
        <w:t>/etc/php5/mods-available</w:t>
      </w:r>
      <w:r w:rsidRPr="00C4799D">
        <w:rPr>
          <w:rFonts w:ascii="Cordia New" w:hAnsi="Cordia New" w:cs="Cordia New"/>
          <w:sz w:val="28"/>
          <w:szCs w:val="28"/>
          <w:cs/>
        </w:rPr>
        <w:t xml:space="preserve"> ชื่อไฟล์ว่า </w:t>
      </w:r>
      <w:r w:rsidRPr="00C4799D">
        <w:rPr>
          <w:rFonts w:ascii="Cordia New" w:hAnsi="Cordia New" w:cs="Cordia New"/>
          <w:sz w:val="28"/>
          <w:szCs w:val="28"/>
        </w:rPr>
        <w:t xml:space="preserve">phalcon.ini </w:t>
      </w:r>
      <w:r w:rsidRPr="00C4799D">
        <w:rPr>
          <w:rFonts w:ascii="Cordia New" w:hAnsi="Cordia New" w:cs="Cordia New"/>
          <w:sz w:val="28"/>
          <w:szCs w:val="28"/>
          <w:cs/>
        </w:rPr>
        <w:t xml:space="preserve">โดยภายในไฟล์ใส่ข้อความว่า </w:t>
      </w:r>
      <w:r w:rsidRPr="00C4799D">
        <w:rPr>
          <w:rFonts w:ascii="Cordia New" w:hAnsi="Cordia New" w:cs="Cordia New"/>
          <w:sz w:val="28"/>
          <w:szCs w:val="28"/>
        </w:rPr>
        <w:t xml:space="preserve">extension=phalcon.so </w:t>
      </w:r>
      <w:r w:rsidRPr="00C4799D">
        <w:rPr>
          <w:rFonts w:ascii="Cordia New" w:hAnsi="Cordia New" w:cs="Cordia New"/>
          <w:sz w:val="28"/>
          <w:szCs w:val="28"/>
          <w:cs/>
        </w:rPr>
        <w:t>จากนั้นทำการเรียกคำสั่ง</w:t>
      </w:r>
    </w:p>
    <w:p w:rsidR="00320CAB" w:rsidRPr="00C4799D" w:rsidRDefault="00320CAB" w:rsidP="000C23CA">
      <w:pPr>
        <w:spacing w:after="0" w:line="240" w:lineRule="auto"/>
        <w:ind w:left="360" w:firstLine="720"/>
        <w:jc w:val="thaiDistribute"/>
        <w:rPr>
          <w:rFonts w:ascii="Consolas" w:hAnsi="Consolas" w:cs="Consolas"/>
          <w:sz w:val="20"/>
          <w:szCs w:val="20"/>
        </w:rPr>
      </w:pPr>
      <w:r w:rsidRPr="00C4799D">
        <w:rPr>
          <w:rFonts w:ascii="Consolas" w:hAnsi="Consolas" w:cs="Consolas"/>
          <w:sz w:val="20"/>
          <w:szCs w:val="20"/>
        </w:rPr>
        <w:t>sudo php5enmod phalcon</w:t>
      </w:r>
    </w:p>
    <w:p w:rsidR="00320CAB" w:rsidRPr="000C23CA" w:rsidRDefault="00320CAB" w:rsidP="00CA0CF6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 w:rsidRPr="000C23CA">
        <w:rPr>
          <w:rFonts w:ascii="Cordia New" w:hAnsi="Cordia New" w:cs="Cordia New"/>
          <w:sz w:val="28"/>
          <w:cs/>
        </w:rPr>
        <w:t>ทำการเริ่มตัวบริการเว็บใหม่</w:t>
      </w:r>
    </w:p>
    <w:p w:rsidR="00096B42" w:rsidRDefault="00096B42" w:rsidP="00AE0179">
      <w:pPr>
        <w:spacing w:after="0"/>
        <w:rPr>
          <w:rFonts w:ascii="Cordia New" w:hAnsi="Cordia New" w:cs="Cordia New"/>
          <w:color w:val="000000" w:themeColor="text1"/>
          <w:sz w:val="28"/>
          <w:cs/>
        </w:rPr>
      </w:pPr>
    </w:p>
    <w:p w:rsidR="004565B0" w:rsidRDefault="004565B0">
      <w:pPr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:rsidR="00D271C0" w:rsidRPr="00B378A9" w:rsidRDefault="00CF7E97" w:rsidP="00CA0CF6">
      <w:pPr>
        <w:pStyle w:val="Heading1"/>
        <w:numPr>
          <w:ilvl w:val="0"/>
          <w:numId w:val="24"/>
        </w:numPr>
      </w:pPr>
      <w:r w:rsidRPr="00CF7E97">
        <w:rPr>
          <w:noProof/>
          <w:color w:val="000000" w:themeColor="text1"/>
        </w:rPr>
        <w:lastRenderedPageBreak/>
        <w:pict>
          <v:rect id="_x0000_s1042" style="position:absolute;left:0;text-align:left;margin-left:176.25pt;margin-top:-73.5pt;width:77.25pt;height:23.25pt;z-index:251669504" stroked="f"/>
        </w:pict>
      </w:r>
      <w:bookmarkStart w:id="160" w:name="_Toc419372267"/>
      <w:bookmarkStart w:id="161" w:name="_Toc419375168"/>
      <w:bookmarkStart w:id="162" w:name="_Toc419376313"/>
      <w:bookmarkStart w:id="163" w:name="_Toc425341983"/>
      <w:r w:rsidR="00D271C0" w:rsidRPr="00B378A9">
        <w:rPr>
          <w:cs/>
        </w:rPr>
        <w:t>เอกสารอ้างอิง</w:t>
      </w:r>
      <w:bookmarkEnd w:id="160"/>
      <w:bookmarkEnd w:id="161"/>
      <w:bookmarkEnd w:id="162"/>
      <w:bookmarkEnd w:id="163"/>
    </w:p>
    <w:p w:rsidR="00D271C0" w:rsidRPr="00C36683" w:rsidRDefault="00D271C0" w:rsidP="001F007C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</w:pPr>
    </w:p>
    <w:p w:rsidR="00F2547E" w:rsidRPr="00F2547E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1] Microsoft. TLS/SSL Technical Reference [</w:t>
      </w:r>
      <w:r w:rsidRPr="00F2547E">
        <w:rPr>
          <w:rFonts w:ascii="Cordia New" w:hAnsi="Cordia New" w:cs="Cordia New"/>
          <w:sz w:val="28"/>
          <w:cs/>
        </w:rPr>
        <w:t>ระบบออนไลน์] แหล่งที่มา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  <w:cs/>
        </w:rPr>
        <w:t xml:space="preserve"> </w:t>
      </w:r>
      <w:r w:rsidRPr="00F2547E">
        <w:rPr>
          <w:rFonts w:ascii="Cordia New" w:hAnsi="Cordia New" w:cs="Cordia New"/>
          <w:sz w:val="28"/>
        </w:rPr>
        <w:t>https://technet.microsoft.com/en-us/library/cc784149%28v=ws.10%29.aspx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2] Cisco. How Does RADIUS Work?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>http://www.cisco.com/c/en/us/support/docs/security-vpn/remote-authentication-dial-user-service-radius/12433-32.html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3] Tom Adelstein </w:t>
      </w:r>
      <w:r w:rsidRPr="00F2547E">
        <w:rPr>
          <w:rFonts w:ascii="Cordia New" w:hAnsi="Cordia New" w:cs="Cordia New"/>
          <w:sz w:val="28"/>
          <w:cs/>
        </w:rPr>
        <w:t xml:space="preserve">และ </w:t>
      </w:r>
      <w:r w:rsidRPr="00F2547E">
        <w:rPr>
          <w:rFonts w:ascii="Cordia New" w:hAnsi="Cordia New" w:cs="Cordia New"/>
          <w:sz w:val="28"/>
        </w:rPr>
        <w:t>Bill Lubanovic. Linux System Administration. March 2007. O'Reilly Media, 2007.</w:t>
      </w:r>
    </w:p>
    <w:p w:rsidR="00F2547E" w:rsidRPr="00F2547E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4] OASIS. SAML V2.0 Kerberos Web Browser SSO Profile Version 1.0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://docs.oasis-open.org/security/saml/Post2.0/sstc-saml-kerberos-browser-sso-cd-01.pdf 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</w:rPr>
        <w:t>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:rsidR="00F2547E" w:rsidRPr="00F2547E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5] Kelly D. LEWIS, James E. LEWIS. "Web Single Sign-On Authentication using SAML", IJCSI International Journal of Computer Science Issues, Vol. 2, 2009. 2009.  </w:t>
      </w:r>
    </w:p>
    <w:p w:rsidR="00CD5DD9" w:rsidRDefault="00F2547E" w:rsidP="009E4B91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6] Uninet. SimpleSAMLphp Documentation 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s://simplesamlphp.org/docs/stable/ (01 </w:t>
      </w:r>
      <w:r w:rsidRPr="00F2547E">
        <w:rPr>
          <w:rFonts w:ascii="Cordia New" w:hAnsi="Cordia New" w:cs="Cordia New"/>
          <w:sz w:val="28"/>
          <w:cs/>
        </w:rPr>
        <w:t xml:space="preserve">ธันวาคม </w:t>
      </w:r>
      <w:r w:rsidRPr="00F2547E">
        <w:rPr>
          <w:rFonts w:ascii="Cordia New" w:hAnsi="Cordia New" w:cs="Cordia New"/>
          <w:sz w:val="28"/>
        </w:rPr>
        <w:t>2557)</w:t>
      </w:r>
    </w:p>
    <w:p w:rsidR="00883A7A" w:rsidRDefault="00883A7A" w:rsidP="009E4B91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</w:rPr>
        <w:t>[</w:t>
      </w:r>
      <w:r>
        <w:rPr>
          <w:rFonts w:ascii="Cordia New" w:hAnsi="Cordia New" w:cs="Cordia New"/>
          <w:sz w:val="28"/>
        </w:rPr>
        <w:t>7</w:t>
      </w:r>
      <w:r w:rsidRPr="00C36683"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ผศ.ดร. อัษฎาพร ทรัพย์สมบูรณ์</w:t>
      </w:r>
      <w:r>
        <w:rPr>
          <w:rFonts w:ascii="Cordia New" w:hAnsi="Cordia New" w:cs="Cordia New" w:hint="cs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  <w:cs/>
        </w:rPr>
        <w:t xml:space="preserve">ธันวามคม </w:t>
      </w:r>
      <w:r>
        <w:rPr>
          <w:rFonts w:ascii="Cordia New" w:hAnsi="Cordia New" w:cs="Cordia New"/>
          <w:sz w:val="28"/>
        </w:rPr>
        <w:t>2552</w:t>
      </w:r>
      <w:r w:rsidRPr="00C36683">
        <w:rPr>
          <w:rFonts w:ascii="Cordia New" w:hAnsi="Cordia New" w:cs="Cordia New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</w:rPr>
        <w:t>"</w:t>
      </w:r>
      <w:r w:rsidRPr="00C36683">
        <w:rPr>
          <w:rFonts w:ascii="Cordia New" w:hAnsi="Cordia New" w:cs="Cordia New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การวิเคราะห์และออกแบบเชิงวัตถุ (</w:t>
      </w:r>
      <w:r w:rsidRPr="008F42BF">
        <w:rPr>
          <w:rFonts w:ascii="Cordia New" w:hAnsi="Cordia New" w:cs="Cordia New"/>
          <w:sz w:val="28"/>
        </w:rPr>
        <w:t>Object-Oriented Analysis And Design)</w:t>
      </w:r>
      <w:r w:rsidRPr="00C36683">
        <w:rPr>
          <w:rFonts w:ascii="Cordia New" w:hAnsi="Cordia New" w:cs="Cordia New"/>
          <w:sz w:val="28"/>
        </w:rPr>
        <w:t xml:space="preserve">" : </w:t>
      </w:r>
      <w:r w:rsidRPr="008F42BF">
        <w:rPr>
          <w:rFonts w:ascii="Cordia New" w:hAnsi="Cordia New" w:cs="Cordia New"/>
          <w:sz w:val="28"/>
          <w:cs/>
        </w:rPr>
        <w:t>เคทีพี</w:t>
      </w:r>
      <w:r>
        <w:rPr>
          <w:rFonts w:ascii="Cordia New" w:hAnsi="Cordia New" w:cs="Cordia New"/>
          <w:sz w:val="28"/>
        </w:rPr>
        <w:t xml:space="preserve"> 2552</w:t>
      </w:r>
    </w:p>
    <w:p w:rsidR="005F2607" w:rsidRDefault="005F2607" w:rsidP="009E4B91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8] Todd Fredrich. RESTful Service Best Practices ,Recommendations for Creating Web Services</w:t>
      </w:r>
      <w:r w:rsidR="006F3D3C">
        <w:rPr>
          <w:rFonts w:ascii="Cordia New" w:hAnsi="Cordia New" w:cs="Cordia New"/>
          <w:sz w:val="28"/>
        </w:rPr>
        <w:t xml:space="preserve"> [</w:t>
      </w:r>
      <w:r w:rsidR="006F3D3C" w:rsidRPr="00F2547E">
        <w:rPr>
          <w:rFonts w:ascii="Cordia New" w:hAnsi="Cordia New" w:cs="Cordia New"/>
          <w:sz w:val="28"/>
          <w:cs/>
        </w:rPr>
        <w:t>ระบบออนไลน์</w:t>
      </w:r>
      <w:r w:rsidR="006F3D3C">
        <w:rPr>
          <w:rFonts w:ascii="Cordia New" w:hAnsi="Cordia New" w:cs="Cordia New"/>
          <w:sz w:val="28"/>
        </w:rPr>
        <w:t>]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6F3D3C" w:rsidRPr="00F2547E">
        <w:rPr>
          <w:rFonts w:ascii="Cordia New" w:hAnsi="Cordia New" w:cs="Cordia New"/>
          <w:sz w:val="28"/>
          <w:cs/>
        </w:rPr>
        <w:t>แหล่งที่มา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926416" w:rsidRPr="00926416">
        <w:rPr>
          <w:rFonts w:ascii="Cordia New" w:hAnsi="Cordia New" w:cs="Cordia New"/>
          <w:sz w:val="28"/>
        </w:rPr>
        <w:t>http://www.restapitutorial.com/media/RESTful_Best_Practices-v</w:t>
      </w:r>
      <w:r w:rsidR="00926416" w:rsidRPr="00926416">
        <w:rPr>
          <w:rFonts w:ascii="Cordia New" w:hAnsi="Cordia New" w:cs="Cordia New"/>
          <w:sz w:val="28"/>
          <w:cs/>
        </w:rPr>
        <w:t>1</w:t>
      </w:r>
      <w:r w:rsidR="00926416" w:rsidRPr="00926416">
        <w:rPr>
          <w:rFonts w:ascii="Cordia New" w:hAnsi="Cordia New" w:cs="Cordia New"/>
          <w:sz w:val="28"/>
        </w:rPr>
        <w:t>_</w:t>
      </w:r>
      <w:r w:rsidR="00926416" w:rsidRPr="00926416">
        <w:rPr>
          <w:rFonts w:ascii="Cordia New" w:hAnsi="Cordia New" w:cs="Cordia New"/>
          <w:sz w:val="28"/>
          <w:cs/>
        </w:rPr>
        <w:t>1.</w:t>
      </w:r>
      <w:r w:rsidR="00926416" w:rsidRPr="00926416">
        <w:rPr>
          <w:rFonts w:ascii="Cordia New" w:hAnsi="Cordia New" w:cs="Cordia New"/>
          <w:sz w:val="28"/>
        </w:rPr>
        <w:t>pdf</w:t>
      </w:r>
      <w:r w:rsidR="006F3D3C">
        <w:rPr>
          <w:rFonts w:ascii="Cordia New" w:hAnsi="Cordia New" w:cs="Cordia New"/>
          <w:sz w:val="28"/>
        </w:rPr>
        <w:t xml:space="preserve"> </w:t>
      </w:r>
    </w:p>
    <w:p w:rsidR="00901454" w:rsidRPr="00C36683" w:rsidRDefault="00901454" w:rsidP="00E21AEE">
      <w:pPr>
        <w:spacing w:after="0" w:line="240" w:lineRule="auto"/>
        <w:ind w:left="270" w:hanging="2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9] Amazon AWS, Authenticating REST Requests [</w:t>
      </w:r>
      <w:r>
        <w:rPr>
          <w:rFonts w:ascii="Cordia New" w:hAnsi="Cordia New" w:cs="Cordia New" w:hint="cs"/>
          <w:sz w:val="28"/>
          <w:cs/>
        </w:rPr>
        <w:t>ระบบออนไลน์</w:t>
      </w:r>
      <w:r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 w:hint="cs"/>
          <w:sz w:val="28"/>
          <w:cs/>
        </w:rPr>
        <w:t xml:space="preserve"> แหล่งที่มา </w:t>
      </w:r>
      <w:r w:rsidRPr="00901454">
        <w:rPr>
          <w:rFonts w:ascii="Cordia New" w:hAnsi="Cordia New" w:cs="Cordia New"/>
          <w:sz w:val="28"/>
        </w:rPr>
        <w:t>http://s</w:t>
      </w:r>
      <w:r w:rsidRPr="00901454">
        <w:rPr>
          <w:rFonts w:ascii="Cordia New" w:hAnsi="Cordia New" w:cs="Cordia New"/>
          <w:sz w:val="28"/>
          <w:cs/>
        </w:rPr>
        <w:t>3.</w:t>
      </w:r>
      <w:r w:rsidRPr="00901454">
        <w:rPr>
          <w:rFonts w:ascii="Cordia New" w:hAnsi="Cordia New" w:cs="Cordia New"/>
          <w:sz w:val="28"/>
        </w:rPr>
        <w:t>amazonaws.com/doc/s</w:t>
      </w:r>
      <w:r w:rsidRPr="00901454">
        <w:rPr>
          <w:rFonts w:ascii="Cordia New" w:hAnsi="Cordia New" w:cs="Cordia New"/>
          <w:sz w:val="28"/>
          <w:cs/>
        </w:rPr>
        <w:t>3-</w:t>
      </w:r>
      <w:r w:rsidRPr="00901454">
        <w:rPr>
          <w:rFonts w:ascii="Cordia New" w:hAnsi="Cordia New" w:cs="Cordia New"/>
          <w:sz w:val="28"/>
        </w:rPr>
        <w:t>developer-guide/RESTAuthentication.html</w:t>
      </w:r>
    </w:p>
    <w:p w:rsidR="00883A7A" w:rsidRPr="00CD5DD9" w:rsidRDefault="00883A7A" w:rsidP="001F007C">
      <w:pPr>
        <w:spacing w:after="0" w:line="240" w:lineRule="auto"/>
        <w:ind w:left="302" w:hanging="302"/>
        <w:rPr>
          <w:rFonts w:ascii="TimesNewRoman,Bold" w:hAnsi="TimesNewRoman,Bold" w:cs="TimesNewRoman,Bold"/>
          <w:b/>
          <w:bCs/>
          <w:sz w:val="36"/>
          <w:szCs w:val="36"/>
          <w:cs/>
        </w:rPr>
      </w:pPr>
    </w:p>
    <w:sectPr w:rsidR="00883A7A" w:rsidRPr="00CD5DD9" w:rsidSect="00203DF7">
      <w:headerReference w:type="default" r:id="rId74"/>
      <w:pgSz w:w="12240" w:h="15840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5D35" w:rsidRDefault="00485D35" w:rsidP="00203DF7">
      <w:pPr>
        <w:spacing w:after="0" w:line="240" w:lineRule="auto"/>
      </w:pPr>
      <w:r>
        <w:separator/>
      </w:r>
    </w:p>
  </w:endnote>
  <w:endnote w:type="continuationSeparator" w:id="1">
    <w:p w:rsidR="00485D35" w:rsidRDefault="00485D35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NewRoman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5D35" w:rsidRDefault="00485D35" w:rsidP="00203DF7">
      <w:pPr>
        <w:spacing w:after="0" w:line="240" w:lineRule="auto"/>
      </w:pPr>
      <w:r>
        <w:separator/>
      </w:r>
    </w:p>
  </w:footnote>
  <w:footnote w:type="continuationSeparator" w:id="1">
    <w:p w:rsidR="00485D35" w:rsidRDefault="00485D35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01590"/>
      <w:docPartObj>
        <w:docPartGallery w:val="Page Numbers (Top of Page)"/>
        <w:docPartUnique/>
      </w:docPartObj>
    </w:sdtPr>
    <w:sdtContent>
      <w:p w:rsidR="00867DAE" w:rsidRDefault="00CF7E97">
        <w:pPr>
          <w:pStyle w:val="Header"/>
          <w:jc w:val="center"/>
        </w:pPr>
        <w:fldSimple w:instr=" PAGE   \* MERGEFORMAT ">
          <w:r w:rsidR="00126A44">
            <w:rPr>
              <w:noProof/>
              <w:cs/>
            </w:rPr>
            <w:t>ฉ</w:t>
          </w:r>
        </w:fldSimple>
      </w:p>
    </w:sdtContent>
  </w:sdt>
  <w:p w:rsidR="00867DAE" w:rsidRDefault="00867DAE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67DAE" w:rsidRPr="00BB5899" w:rsidRDefault="00CF7E97">
    <w:pPr>
      <w:pStyle w:val="Header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="00867DAE"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AD4913">
      <w:rPr>
        <w:rFonts w:ascii="Cordia New" w:hAnsi="Cordia New" w:cs="Cordia New"/>
        <w:noProof/>
        <w:sz w:val="28"/>
      </w:rPr>
      <w:t>31</w:t>
    </w:r>
    <w:r w:rsidRPr="00BB5899">
      <w:rPr>
        <w:rFonts w:ascii="Cordia New" w:hAnsi="Cordia New" w:cs="Cordia New"/>
        <w:sz w:val="28"/>
      </w:rPr>
      <w:fldChar w:fldCharType="end"/>
    </w:r>
  </w:p>
  <w:p w:rsidR="00867DAE" w:rsidRPr="00BB5899" w:rsidRDefault="00867DAE">
    <w:pPr>
      <w:pStyle w:val="Header"/>
      <w:rPr>
        <w:rFonts w:ascii="Cordia New" w:hAnsi="Cordia New" w:cs="Cordia New"/>
        <w:sz w:val="2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2E0C5F"/>
    <w:multiLevelType w:val="hybridMultilevel"/>
    <w:tmpl w:val="A6B638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6505D0A"/>
    <w:multiLevelType w:val="hybridMultilevel"/>
    <w:tmpl w:val="B9965D06"/>
    <w:lvl w:ilvl="0" w:tplc="BAC4A54A">
      <w:numFmt w:val="bullet"/>
      <w:suff w:val="space"/>
      <w:lvlText w:val="-"/>
      <w:lvlJc w:val="left"/>
      <w:pPr>
        <w:ind w:left="1440" w:hanging="360"/>
      </w:pPr>
      <w:rPr>
        <w:rFonts w:ascii="Cordia New" w:eastAsiaTheme="minorHAnsi" w:hAnsi="Cordia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3">
    <w:nsid w:val="0BE46063"/>
    <w:multiLevelType w:val="hybridMultilevel"/>
    <w:tmpl w:val="9F3A133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0FFB34B4"/>
    <w:multiLevelType w:val="multilevel"/>
    <w:tmpl w:val="537881AA"/>
    <w:lvl w:ilvl="0">
      <w:start w:val="1"/>
      <w:numFmt w:val="decimal"/>
      <w:lvlText w:val="%1)"/>
      <w:lvlJc w:val="left"/>
      <w:pPr>
        <w:ind w:left="189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89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225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261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97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33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69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05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410" w:hanging="360"/>
      </w:pPr>
      <w:rPr>
        <w:rFonts w:hint="default"/>
      </w:rPr>
    </w:lvl>
  </w:abstractNum>
  <w:abstractNum w:abstractNumId="5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6">
    <w:nsid w:val="14ED792E"/>
    <w:multiLevelType w:val="hybridMultilevel"/>
    <w:tmpl w:val="4DAC1214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296E2F"/>
    <w:multiLevelType w:val="hybridMultilevel"/>
    <w:tmpl w:val="5BC4CBC2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28225485"/>
    <w:multiLevelType w:val="hybridMultilevel"/>
    <w:tmpl w:val="8CB46D3C"/>
    <w:lvl w:ilvl="0" w:tplc="92FE9214">
      <w:start w:val="1"/>
      <w:numFmt w:val="decimal"/>
      <w:lvlText w:val="(%1)"/>
      <w:lvlJc w:val="left"/>
      <w:pPr>
        <w:ind w:left="720" w:hanging="360"/>
      </w:pPr>
      <w:rPr>
        <w:rFonts w:ascii="Cordia New" w:eastAsia="Times New Roman" w:hAnsi="Cordia New" w:cs="Cordia New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98B702E"/>
    <w:multiLevelType w:val="hybridMultilevel"/>
    <w:tmpl w:val="CDB056EE"/>
    <w:lvl w:ilvl="0" w:tplc="F3629C4E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1">
    <w:nsid w:val="2BFE6EEC"/>
    <w:multiLevelType w:val="hybridMultilevel"/>
    <w:tmpl w:val="5C42ABEA"/>
    <w:lvl w:ilvl="0" w:tplc="383261B2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DE14F5A"/>
    <w:multiLevelType w:val="hybridMultilevel"/>
    <w:tmpl w:val="62A82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>
    <w:nsid w:val="2EA47486"/>
    <w:multiLevelType w:val="hybridMultilevel"/>
    <w:tmpl w:val="1A64B3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3E1919"/>
    <w:multiLevelType w:val="hybridMultilevel"/>
    <w:tmpl w:val="2194A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11A535F"/>
    <w:multiLevelType w:val="hybridMultilevel"/>
    <w:tmpl w:val="CDD859EE"/>
    <w:lvl w:ilvl="0" w:tplc="5E4E5E80">
      <w:start w:val="1"/>
      <w:numFmt w:val="decimal"/>
      <w:suff w:val="space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1E231BA"/>
    <w:multiLevelType w:val="hybridMultilevel"/>
    <w:tmpl w:val="1514FD00"/>
    <w:lvl w:ilvl="0" w:tplc="3A6CCD14">
      <w:start w:val="1"/>
      <w:numFmt w:val="decimal"/>
      <w:lvlText w:val="(%1)"/>
      <w:lvlJc w:val="left"/>
      <w:pPr>
        <w:ind w:left="1080" w:hanging="360"/>
      </w:pPr>
      <w:rPr>
        <w:rFonts w:ascii="Cordia New" w:eastAsia="Times New Roman" w:hAnsi="Cordia New" w:cs="Cordia New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69E517B"/>
    <w:multiLevelType w:val="hybridMultilevel"/>
    <w:tmpl w:val="AD263CD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1">
    <w:nsid w:val="4ECA730F"/>
    <w:multiLevelType w:val="multilevel"/>
    <w:tmpl w:val="ADC854A6"/>
    <w:numStyleLink w:val="a"/>
  </w:abstractNum>
  <w:abstractNum w:abstractNumId="22">
    <w:nsid w:val="4F5B1028"/>
    <w:multiLevelType w:val="multilevel"/>
    <w:tmpl w:val="EF8C8AFE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3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24">
    <w:nsid w:val="554B60A7"/>
    <w:multiLevelType w:val="hybridMultilevel"/>
    <w:tmpl w:val="47B44298"/>
    <w:lvl w:ilvl="0" w:tplc="D4F2C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90E2F55"/>
    <w:multiLevelType w:val="multilevel"/>
    <w:tmpl w:val="ADC854A6"/>
    <w:numStyleLink w:val="a"/>
  </w:abstractNum>
  <w:abstractNum w:abstractNumId="26">
    <w:nsid w:val="5DBF3C0C"/>
    <w:multiLevelType w:val="hybridMultilevel"/>
    <w:tmpl w:val="B85670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56F2255"/>
    <w:multiLevelType w:val="multilevel"/>
    <w:tmpl w:val="3E5A7A32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36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8">
    <w:nsid w:val="73100757"/>
    <w:multiLevelType w:val="hybridMultilevel"/>
    <w:tmpl w:val="23ACD1D8"/>
    <w:lvl w:ilvl="0" w:tplc="C4429636">
      <w:start w:val="1"/>
      <w:numFmt w:val="decimal"/>
      <w:suff w:val="space"/>
      <w:lvlText w:val="%1)"/>
      <w:lvlJc w:val="left"/>
      <w:pPr>
        <w:ind w:left="144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7"/>
  </w:num>
  <w:num w:numId="3">
    <w:abstractNumId w:val="17"/>
  </w:num>
  <w:num w:numId="4">
    <w:abstractNumId w:val="9"/>
  </w:num>
  <w:num w:numId="5">
    <w:abstractNumId w:val="11"/>
  </w:num>
  <w:num w:numId="6">
    <w:abstractNumId w:val="8"/>
  </w:num>
  <w:num w:numId="7">
    <w:abstractNumId w:val="6"/>
  </w:num>
  <w:num w:numId="8">
    <w:abstractNumId w:val="20"/>
  </w:num>
  <w:num w:numId="9">
    <w:abstractNumId w:val="2"/>
  </w:num>
  <w:num w:numId="10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3"/>
  </w:num>
  <w:num w:numId="12">
    <w:abstractNumId w:val="16"/>
  </w:num>
  <w:num w:numId="13">
    <w:abstractNumId w:val="28"/>
  </w:num>
  <w:num w:numId="14">
    <w:abstractNumId w:val="26"/>
  </w:num>
  <w:num w:numId="15">
    <w:abstractNumId w:val="14"/>
  </w:num>
  <w:num w:numId="16">
    <w:abstractNumId w:val="12"/>
  </w:num>
  <w:num w:numId="17">
    <w:abstractNumId w:val="15"/>
  </w:num>
  <w:num w:numId="18">
    <w:abstractNumId w:val="18"/>
  </w:num>
  <w:num w:numId="19">
    <w:abstractNumId w:val="30"/>
  </w:num>
  <w:num w:numId="20">
    <w:abstractNumId w:val="3"/>
  </w:num>
  <w:num w:numId="21">
    <w:abstractNumId w:val="24"/>
  </w:num>
  <w:num w:numId="22">
    <w:abstractNumId w:val="29"/>
  </w:num>
  <w:num w:numId="23">
    <w:abstractNumId w:val="10"/>
  </w:num>
  <w:num w:numId="24">
    <w:abstractNumId w:val="25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360" w:hanging="360"/>
        </w:pPr>
        <w:rPr>
          <w:rFonts w:hint="default"/>
        </w:rPr>
      </w:lvl>
    </w:lvlOverride>
    <w:lvlOverride w:ilvl="3">
      <w:lvl w:ilvl="3">
        <w:start w:val="1"/>
        <w:numFmt w:val="decimal"/>
        <w:lvlText w:val="(%4)"/>
        <w:lvlJc w:val="left"/>
        <w:pPr>
          <w:ind w:left="144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18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216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252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288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3240" w:hanging="360"/>
        </w:pPr>
        <w:rPr>
          <w:rFonts w:hint="default"/>
        </w:rPr>
      </w:lvl>
    </w:lvlOverride>
  </w:num>
  <w:num w:numId="25">
    <w:abstractNumId w:val="1"/>
  </w:num>
  <w:num w:numId="26">
    <w:abstractNumId w:val="13"/>
  </w:num>
  <w:num w:numId="27">
    <w:abstractNumId w:val="5"/>
  </w:num>
  <w:num w:numId="28">
    <w:abstractNumId w:val="22"/>
  </w:num>
  <w:num w:numId="29">
    <w:abstractNumId w:val="7"/>
  </w:num>
  <w:num w:numId="30">
    <w:abstractNumId w:val="19"/>
  </w:num>
  <w:num w:numId="31">
    <w:abstractNumId w:val="21"/>
  </w:num>
  <w:num w:numId="32">
    <w:abstractNumId w:val="0"/>
  </w:num>
  <w:numIdMacAtCleanup w:val="3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applyBreakingRules/>
  </w:compat>
  <w:rsids>
    <w:rsidRoot w:val="00D24198"/>
    <w:rsid w:val="00000FC7"/>
    <w:rsid w:val="00001A1E"/>
    <w:rsid w:val="00002198"/>
    <w:rsid w:val="00002E75"/>
    <w:rsid w:val="00003C1C"/>
    <w:rsid w:val="00003D6F"/>
    <w:rsid w:val="00004328"/>
    <w:rsid w:val="00004791"/>
    <w:rsid w:val="000050E8"/>
    <w:rsid w:val="000053E8"/>
    <w:rsid w:val="000069D3"/>
    <w:rsid w:val="00007750"/>
    <w:rsid w:val="000078FD"/>
    <w:rsid w:val="00007ACC"/>
    <w:rsid w:val="00010196"/>
    <w:rsid w:val="0001156E"/>
    <w:rsid w:val="0001206E"/>
    <w:rsid w:val="000122C9"/>
    <w:rsid w:val="0001240F"/>
    <w:rsid w:val="0001283F"/>
    <w:rsid w:val="00013DF7"/>
    <w:rsid w:val="00014651"/>
    <w:rsid w:val="00014818"/>
    <w:rsid w:val="00015090"/>
    <w:rsid w:val="0001517C"/>
    <w:rsid w:val="00015CC3"/>
    <w:rsid w:val="00016439"/>
    <w:rsid w:val="00016E76"/>
    <w:rsid w:val="00017017"/>
    <w:rsid w:val="00017B68"/>
    <w:rsid w:val="000203BE"/>
    <w:rsid w:val="0002088C"/>
    <w:rsid w:val="00020BF7"/>
    <w:rsid w:val="000215D0"/>
    <w:rsid w:val="00021672"/>
    <w:rsid w:val="00021C03"/>
    <w:rsid w:val="00021F80"/>
    <w:rsid w:val="00022079"/>
    <w:rsid w:val="0002248F"/>
    <w:rsid w:val="000226C8"/>
    <w:rsid w:val="00022B8E"/>
    <w:rsid w:val="00023160"/>
    <w:rsid w:val="00023217"/>
    <w:rsid w:val="00023567"/>
    <w:rsid w:val="000237C2"/>
    <w:rsid w:val="00023A46"/>
    <w:rsid w:val="00024260"/>
    <w:rsid w:val="000243A8"/>
    <w:rsid w:val="00025528"/>
    <w:rsid w:val="0002711E"/>
    <w:rsid w:val="000272A0"/>
    <w:rsid w:val="00030495"/>
    <w:rsid w:val="00030E2E"/>
    <w:rsid w:val="00031247"/>
    <w:rsid w:val="00031D1E"/>
    <w:rsid w:val="00032751"/>
    <w:rsid w:val="00032842"/>
    <w:rsid w:val="00032F8A"/>
    <w:rsid w:val="000330AF"/>
    <w:rsid w:val="00033567"/>
    <w:rsid w:val="000341A5"/>
    <w:rsid w:val="00034B17"/>
    <w:rsid w:val="00034D83"/>
    <w:rsid w:val="000350F4"/>
    <w:rsid w:val="0003592F"/>
    <w:rsid w:val="00035F0A"/>
    <w:rsid w:val="000374CB"/>
    <w:rsid w:val="00037566"/>
    <w:rsid w:val="00037707"/>
    <w:rsid w:val="00041F6C"/>
    <w:rsid w:val="000422D9"/>
    <w:rsid w:val="00042900"/>
    <w:rsid w:val="0004378A"/>
    <w:rsid w:val="00043B67"/>
    <w:rsid w:val="00043B73"/>
    <w:rsid w:val="00043FD8"/>
    <w:rsid w:val="0004591B"/>
    <w:rsid w:val="0004673D"/>
    <w:rsid w:val="00046F81"/>
    <w:rsid w:val="000472ED"/>
    <w:rsid w:val="00047976"/>
    <w:rsid w:val="000501FD"/>
    <w:rsid w:val="00050301"/>
    <w:rsid w:val="0005099E"/>
    <w:rsid w:val="00051D39"/>
    <w:rsid w:val="00051FEF"/>
    <w:rsid w:val="00052855"/>
    <w:rsid w:val="00052A34"/>
    <w:rsid w:val="00052A7C"/>
    <w:rsid w:val="00052C61"/>
    <w:rsid w:val="00052D00"/>
    <w:rsid w:val="00052EB8"/>
    <w:rsid w:val="000540F2"/>
    <w:rsid w:val="00054525"/>
    <w:rsid w:val="00054633"/>
    <w:rsid w:val="00054A49"/>
    <w:rsid w:val="0005681C"/>
    <w:rsid w:val="0005790E"/>
    <w:rsid w:val="00057A55"/>
    <w:rsid w:val="00060007"/>
    <w:rsid w:val="00060259"/>
    <w:rsid w:val="00060B85"/>
    <w:rsid w:val="00062222"/>
    <w:rsid w:val="000623FC"/>
    <w:rsid w:val="00062535"/>
    <w:rsid w:val="00062FEC"/>
    <w:rsid w:val="000637CF"/>
    <w:rsid w:val="00063CFC"/>
    <w:rsid w:val="000643F0"/>
    <w:rsid w:val="00064463"/>
    <w:rsid w:val="0006596C"/>
    <w:rsid w:val="00065AAA"/>
    <w:rsid w:val="00066843"/>
    <w:rsid w:val="00067B88"/>
    <w:rsid w:val="000701DB"/>
    <w:rsid w:val="00070502"/>
    <w:rsid w:val="00071323"/>
    <w:rsid w:val="00071FC7"/>
    <w:rsid w:val="00073529"/>
    <w:rsid w:val="000737E6"/>
    <w:rsid w:val="00075877"/>
    <w:rsid w:val="00075CB2"/>
    <w:rsid w:val="00076B87"/>
    <w:rsid w:val="000772BC"/>
    <w:rsid w:val="00077746"/>
    <w:rsid w:val="00077C4F"/>
    <w:rsid w:val="00077DF7"/>
    <w:rsid w:val="00077F52"/>
    <w:rsid w:val="00077F72"/>
    <w:rsid w:val="00080192"/>
    <w:rsid w:val="00081D4A"/>
    <w:rsid w:val="00081EFE"/>
    <w:rsid w:val="0008255F"/>
    <w:rsid w:val="000835E3"/>
    <w:rsid w:val="000837CF"/>
    <w:rsid w:val="00083C15"/>
    <w:rsid w:val="00083F4F"/>
    <w:rsid w:val="000841A8"/>
    <w:rsid w:val="00084E4E"/>
    <w:rsid w:val="0008726E"/>
    <w:rsid w:val="00087A25"/>
    <w:rsid w:val="00090040"/>
    <w:rsid w:val="000900A3"/>
    <w:rsid w:val="000916F5"/>
    <w:rsid w:val="00092008"/>
    <w:rsid w:val="000923B9"/>
    <w:rsid w:val="00092830"/>
    <w:rsid w:val="00092974"/>
    <w:rsid w:val="000931E4"/>
    <w:rsid w:val="00093406"/>
    <w:rsid w:val="00093894"/>
    <w:rsid w:val="00093C17"/>
    <w:rsid w:val="000940EC"/>
    <w:rsid w:val="00094DA4"/>
    <w:rsid w:val="0009527B"/>
    <w:rsid w:val="000953F9"/>
    <w:rsid w:val="000955C7"/>
    <w:rsid w:val="000957AD"/>
    <w:rsid w:val="00096B42"/>
    <w:rsid w:val="0009716B"/>
    <w:rsid w:val="0009769E"/>
    <w:rsid w:val="000A0738"/>
    <w:rsid w:val="000A147A"/>
    <w:rsid w:val="000A1C19"/>
    <w:rsid w:val="000A25EA"/>
    <w:rsid w:val="000A33CE"/>
    <w:rsid w:val="000A3603"/>
    <w:rsid w:val="000A398E"/>
    <w:rsid w:val="000A3C38"/>
    <w:rsid w:val="000A4231"/>
    <w:rsid w:val="000A5CE3"/>
    <w:rsid w:val="000A614B"/>
    <w:rsid w:val="000A6643"/>
    <w:rsid w:val="000A6982"/>
    <w:rsid w:val="000A7043"/>
    <w:rsid w:val="000B04E7"/>
    <w:rsid w:val="000B0C30"/>
    <w:rsid w:val="000B1896"/>
    <w:rsid w:val="000B18F5"/>
    <w:rsid w:val="000B40B8"/>
    <w:rsid w:val="000B42D8"/>
    <w:rsid w:val="000B4498"/>
    <w:rsid w:val="000B45AF"/>
    <w:rsid w:val="000B4807"/>
    <w:rsid w:val="000B4824"/>
    <w:rsid w:val="000B4D69"/>
    <w:rsid w:val="000B4FFA"/>
    <w:rsid w:val="000B5191"/>
    <w:rsid w:val="000B592B"/>
    <w:rsid w:val="000B5BCA"/>
    <w:rsid w:val="000B6F39"/>
    <w:rsid w:val="000C0AE0"/>
    <w:rsid w:val="000C0C64"/>
    <w:rsid w:val="000C0DA7"/>
    <w:rsid w:val="000C23AA"/>
    <w:rsid w:val="000C23CA"/>
    <w:rsid w:val="000C29C4"/>
    <w:rsid w:val="000C3079"/>
    <w:rsid w:val="000C387F"/>
    <w:rsid w:val="000C39F3"/>
    <w:rsid w:val="000C4116"/>
    <w:rsid w:val="000C44D9"/>
    <w:rsid w:val="000C4C0B"/>
    <w:rsid w:val="000C4EF2"/>
    <w:rsid w:val="000C4FDF"/>
    <w:rsid w:val="000C539C"/>
    <w:rsid w:val="000C55B6"/>
    <w:rsid w:val="000C57E4"/>
    <w:rsid w:val="000C5F37"/>
    <w:rsid w:val="000C6478"/>
    <w:rsid w:val="000C73FD"/>
    <w:rsid w:val="000C7436"/>
    <w:rsid w:val="000C770F"/>
    <w:rsid w:val="000C7B45"/>
    <w:rsid w:val="000C7F46"/>
    <w:rsid w:val="000D0357"/>
    <w:rsid w:val="000D126E"/>
    <w:rsid w:val="000D152E"/>
    <w:rsid w:val="000D1C4A"/>
    <w:rsid w:val="000D1CD6"/>
    <w:rsid w:val="000D1E60"/>
    <w:rsid w:val="000D2471"/>
    <w:rsid w:val="000D2EE5"/>
    <w:rsid w:val="000D2F0B"/>
    <w:rsid w:val="000D373D"/>
    <w:rsid w:val="000D3888"/>
    <w:rsid w:val="000D4773"/>
    <w:rsid w:val="000D4813"/>
    <w:rsid w:val="000D5528"/>
    <w:rsid w:val="000D56A8"/>
    <w:rsid w:val="000D5DB7"/>
    <w:rsid w:val="000D625A"/>
    <w:rsid w:val="000D64CC"/>
    <w:rsid w:val="000D64D0"/>
    <w:rsid w:val="000D6BB2"/>
    <w:rsid w:val="000D72B1"/>
    <w:rsid w:val="000D73E8"/>
    <w:rsid w:val="000E0C73"/>
    <w:rsid w:val="000E18E9"/>
    <w:rsid w:val="000E1B65"/>
    <w:rsid w:val="000E209C"/>
    <w:rsid w:val="000E23AA"/>
    <w:rsid w:val="000E25CC"/>
    <w:rsid w:val="000E2972"/>
    <w:rsid w:val="000E2E11"/>
    <w:rsid w:val="000E37E1"/>
    <w:rsid w:val="000E3975"/>
    <w:rsid w:val="000E39EE"/>
    <w:rsid w:val="000E3B28"/>
    <w:rsid w:val="000E3CD1"/>
    <w:rsid w:val="000E41D1"/>
    <w:rsid w:val="000E440C"/>
    <w:rsid w:val="000E53CA"/>
    <w:rsid w:val="000E5B00"/>
    <w:rsid w:val="000E6588"/>
    <w:rsid w:val="000E6B37"/>
    <w:rsid w:val="000E73D2"/>
    <w:rsid w:val="000E79BA"/>
    <w:rsid w:val="000E7E26"/>
    <w:rsid w:val="000F03C3"/>
    <w:rsid w:val="000F16A6"/>
    <w:rsid w:val="000F251E"/>
    <w:rsid w:val="000F2726"/>
    <w:rsid w:val="000F2C88"/>
    <w:rsid w:val="000F384C"/>
    <w:rsid w:val="000F490E"/>
    <w:rsid w:val="000F495F"/>
    <w:rsid w:val="000F5665"/>
    <w:rsid w:val="000F571B"/>
    <w:rsid w:val="000F68FA"/>
    <w:rsid w:val="000F6C21"/>
    <w:rsid w:val="000F746F"/>
    <w:rsid w:val="000F787F"/>
    <w:rsid w:val="000F78A8"/>
    <w:rsid w:val="000F7C49"/>
    <w:rsid w:val="001000F8"/>
    <w:rsid w:val="0010019E"/>
    <w:rsid w:val="001012C0"/>
    <w:rsid w:val="001012FC"/>
    <w:rsid w:val="00101BA0"/>
    <w:rsid w:val="00101D29"/>
    <w:rsid w:val="00101EE8"/>
    <w:rsid w:val="001021C2"/>
    <w:rsid w:val="00102622"/>
    <w:rsid w:val="001027D0"/>
    <w:rsid w:val="0010294B"/>
    <w:rsid w:val="00102973"/>
    <w:rsid w:val="0010353C"/>
    <w:rsid w:val="00103771"/>
    <w:rsid w:val="00104CF0"/>
    <w:rsid w:val="001055F6"/>
    <w:rsid w:val="00105DE0"/>
    <w:rsid w:val="0010611F"/>
    <w:rsid w:val="00106200"/>
    <w:rsid w:val="0010654E"/>
    <w:rsid w:val="00106C22"/>
    <w:rsid w:val="00106FF9"/>
    <w:rsid w:val="001070A5"/>
    <w:rsid w:val="00107173"/>
    <w:rsid w:val="00107723"/>
    <w:rsid w:val="001100F8"/>
    <w:rsid w:val="00110D9A"/>
    <w:rsid w:val="00112BDD"/>
    <w:rsid w:val="001134F8"/>
    <w:rsid w:val="00113BE7"/>
    <w:rsid w:val="00113F2E"/>
    <w:rsid w:val="001140A5"/>
    <w:rsid w:val="001144DF"/>
    <w:rsid w:val="001153B8"/>
    <w:rsid w:val="001157D3"/>
    <w:rsid w:val="0011597B"/>
    <w:rsid w:val="00115CB0"/>
    <w:rsid w:val="0011691A"/>
    <w:rsid w:val="00116A69"/>
    <w:rsid w:val="00116CD0"/>
    <w:rsid w:val="0011752D"/>
    <w:rsid w:val="00117549"/>
    <w:rsid w:val="00117C05"/>
    <w:rsid w:val="00120CD6"/>
    <w:rsid w:val="0012105D"/>
    <w:rsid w:val="00121229"/>
    <w:rsid w:val="0012193E"/>
    <w:rsid w:val="00121A4B"/>
    <w:rsid w:val="00121D8F"/>
    <w:rsid w:val="0012227F"/>
    <w:rsid w:val="001222A4"/>
    <w:rsid w:val="00122D13"/>
    <w:rsid w:val="00123850"/>
    <w:rsid w:val="001241EC"/>
    <w:rsid w:val="001243C0"/>
    <w:rsid w:val="0012480F"/>
    <w:rsid w:val="00124B2D"/>
    <w:rsid w:val="00124FA5"/>
    <w:rsid w:val="001253A2"/>
    <w:rsid w:val="00126166"/>
    <w:rsid w:val="0012647E"/>
    <w:rsid w:val="00126A44"/>
    <w:rsid w:val="00126C18"/>
    <w:rsid w:val="00126EE9"/>
    <w:rsid w:val="00127174"/>
    <w:rsid w:val="00127480"/>
    <w:rsid w:val="001304C4"/>
    <w:rsid w:val="00130DBF"/>
    <w:rsid w:val="00130FE7"/>
    <w:rsid w:val="0013193C"/>
    <w:rsid w:val="001319F1"/>
    <w:rsid w:val="0013300D"/>
    <w:rsid w:val="001336E5"/>
    <w:rsid w:val="00133EDD"/>
    <w:rsid w:val="00134A5D"/>
    <w:rsid w:val="001357E9"/>
    <w:rsid w:val="001358DC"/>
    <w:rsid w:val="00135FA0"/>
    <w:rsid w:val="00136741"/>
    <w:rsid w:val="0013687E"/>
    <w:rsid w:val="00136CEE"/>
    <w:rsid w:val="0013791C"/>
    <w:rsid w:val="001379BD"/>
    <w:rsid w:val="0014067A"/>
    <w:rsid w:val="00140824"/>
    <w:rsid w:val="001412AB"/>
    <w:rsid w:val="001415D9"/>
    <w:rsid w:val="0014164A"/>
    <w:rsid w:val="00142114"/>
    <w:rsid w:val="00144721"/>
    <w:rsid w:val="00144A01"/>
    <w:rsid w:val="00144A47"/>
    <w:rsid w:val="00144BE6"/>
    <w:rsid w:val="00144E0A"/>
    <w:rsid w:val="00145771"/>
    <w:rsid w:val="00145C80"/>
    <w:rsid w:val="00145F26"/>
    <w:rsid w:val="00146549"/>
    <w:rsid w:val="001479EA"/>
    <w:rsid w:val="00147DA2"/>
    <w:rsid w:val="00147FA3"/>
    <w:rsid w:val="00150419"/>
    <w:rsid w:val="00151183"/>
    <w:rsid w:val="001513C2"/>
    <w:rsid w:val="00151DC8"/>
    <w:rsid w:val="00152880"/>
    <w:rsid w:val="0015309B"/>
    <w:rsid w:val="001538F1"/>
    <w:rsid w:val="00153F0A"/>
    <w:rsid w:val="00154997"/>
    <w:rsid w:val="00154A5A"/>
    <w:rsid w:val="00154D50"/>
    <w:rsid w:val="00155008"/>
    <w:rsid w:val="0015503F"/>
    <w:rsid w:val="00155ACF"/>
    <w:rsid w:val="001565B0"/>
    <w:rsid w:val="00157007"/>
    <w:rsid w:val="00157939"/>
    <w:rsid w:val="00157E1D"/>
    <w:rsid w:val="00160708"/>
    <w:rsid w:val="00160C37"/>
    <w:rsid w:val="00160DD5"/>
    <w:rsid w:val="0016105A"/>
    <w:rsid w:val="00161E07"/>
    <w:rsid w:val="001621D0"/>
    <w:rsid w:val="00162574"/>
    <w:rsid w:val="00162AC4"/>
    <w:rsid w:val="00163CD4"/>
    <w:rsid w:val="0016489C"/>
    <w:rsid w:val="00164BBA"/>
    <w:rsid w:val="00164F96"/>
    <w:rsid w:val="00164FF3"/>
    <w:rsid w:val="001652BB"/>
    <w:rsid w:val="00165DE4"/>
    <w:rsid w:val="00165E18"/>
    <w:rsid w:val="00165F75"/>
    <w:rsid w:val="0016608E"/>
    <w:rsid w:val="00166815"/>
    <w:rsid w:val="00167158"/>
    <w:rsid w:val="0016740D"/>
    <w:rsid w:val="00170386"/>
    <w:rsid w:val="00170764"/>
    <w:rsid w:val="00171197"/>
    <w:rsid w:val="001711EF"/>
    <w:rsid w:val="00172D0A"/>
    <w:rsid w:val="00173031"/>
    <w:rsid w:val="00173EC8"/>
    <w:rsid w:val="00173FCF"/>
    <w:rsid w:val="001740E1"/>
    <w:rsid w:val="001753BE"/>
    <w:rsid w:val="001759CB"/>
    <w:rsid w:val="00176606"/>
    <w:rsid w:val="00176903"/>
    <w:rsid w:val="00177337"/>
    <w:rsid w:val="00177842"/>
    <w:rsid w:val="00177A9B"/>
    <w:rsid w:val="0018088D"/>
    <w:rsid w:val="001811A8"/>
    <w:rsid w:val="00181991"/>
    <w:rsid w:val="00181D11"/>
    <w:rsid w:val="001822BE"/>
    <w:rsid w:val="00183882"/>
    <w:rsid w:val="0018400B"/>
    <w:rsid w:val="001843A6"/>
    <w:rsid w:val="001848D1"/>
    <w:rsid w:val="001850C8"/>
    <w:rsid w:val="00185697"/>
    <w:rsid w:val="00185E56"/>
    <w:rsid w:val="001903F6"/>
    <w:rsid w:val="0019046F"/>
    <w:rsid w:val="00190494"/>
    <w:rsid w:val="001908AC"/>
    <w:rsid w:val="00190C6D"/>
    <w:rsid w:val="0019167F"/>
    <w:rsid w:val="001917FB"/>
    <w:rsid w:val="00192301"/>
    <w:rsid w:val="00192CC7"/>
    <w:rsid w:val="001933C5"/>
    <w:rsid w:val="001933F6"/>
    <w:rsid w:val="0019381F"/>
    <w:rsid w:val="00193897"/>
    <w:rsid w:val="00193D90"/>
    <w:rsid w:val="00193EF7"/>
    <w:rsid w:val="001942A6"/>
    <w:rsid w:val="0019498F"/>
    <w:rsid w:val="001953AD"/>
    <w:rsid w:val="00196E45"/>
    <w:rsid w:val="00197514"/>
    <w:rsid w:val="00197A06"/>
    <w:rsid w:val="001A0BA5"/>
    <w:rsid w:val="001A16E8"/>
    <w:rsid w:val="001A2520"/>
    <w:rsid w:val="001A2721"/>
    <w:rsid w:val="001A2A6A"/>
    <w:rsid w:val="001A3585"/>
    <w:rsid w:val="001A425C"/>
    <w:rsid w:val="001A428B"/>
    <w:rsid w:val="001A628C"/>
    <w:rsid w:val="001A688B"/>
    <w:rsid w:val="001A6EC6"/>
    <w:rsid w:val="001A72E6"/>
    <w:rsid w:val="001A7562"/>
    <w:rsid w:val="001B05D3"/>
    <w:rsid w:val="001B109E"/>
    <w:rsid w:val="001B1B20"/>
    <w:rsid w:val="001B1EB9"/>
    <w:rsid w:val="001B2112"/>
    <w:rsid w:val="001B2ADF"/>
    <w:rsid w:val="001B3040"/>
    <w:rsid w:val="001B3311"/>
    <w:rsid w:val="001B3C7E"/>
    <w:rsid w:val="001B5265"/>
    <w:rsid w:val="001B6445"/>
    <w:rsid w:val="001B6ACE"/>
    <w:rsid w:val="001B780A"/>
    <w:rsid w:val="001C0E3A"/>
    <w:rsid w:val="001C16A7"/>
    <w:rsid w:val="001C23D7"/>
    <w:rsid w:val="001C298F"/>
    <w:rsid w:val="001C2D41"/>
    <w:rsid w:val="001C3088"/>
    <w:rsid w:val="001C42D4"/>
    <w:rsid w:val="001C4A6C"/>
    <w:rsid w:val="001C4F52"/>
    <w:rsid w:val="001C5595"/>
    <w:rsid w:val="001C652C"/>
    <w:rsid w:val="001C7506"/>
    <w:rsid w:val="001C78A6"/>
    <w:rsid w:val="001C7AAD"/>
    <w:rsid w:val="001D0DB2"/>
    <w:rsid w:val="001D0DB8"/>
    <w:rsid w:val="001D10BC"/>
    <w:rsid w:val="001D18C9"/>
    <w:rsid w:val="001D1F8D"/>
    <w:rsid w:val="001D2A6B"/>
    <w:rsid w:val="001D3435"/>
    <w:rsid w:val="001D4004"/>
    <w:rsid w:val="001D40CC"/>
    <w:rsid w:val="001D4DE0"/>
    <w:rsid w:val="001D5224"/>
    <w:rsid w:val="001D5721"/>
    <w:rsid w:val="001D6C4E"/>
    <w:rsid w:val="001D6DEB"/>
    <w:rsid w:val="001D7308"/>
    <w:rsid w:val="001D74D8"/>
    <w:rsid w:val="001E08E9"/>
    <w:rsid w:val="001E0B39"/>
    <w:rsid w:val="001E10EB"/>
    <w:rsid w:val="001E1361"/>
    <w:rsid w:val="001E190C"/>
    <w:rsid w:val="001E1E50"/>
    <w:rsid w:val="001E24D8"/>
    <w:rsid w:val="001E3564"/>
    <w:rsid w:val="001E44E8"/>
    <w:rsid w:val="001E48C3"/>
    <w:rsid w:val="001E5957"/>
    <w:rsid w:val="001E6519"/>
    <w:rsid w:val="001E799A"/>
    <w:rsid w:val="001E7E66"/>
    <w:rsid w:val="001F007C"/>
    <w:rsid w:val="001F2C64"/>
    <w:rsid w:val="001F49C3"/>
    <w:rsid w:val="001F4CAE"/>
    <w:rsid w:val="001F595E"/>
    <w:rsid w:val="001F5992"/>
    <w:rsid w:val="001F62B1"/>
    <w:rsid w:val="001F6336"/>
    <w:rsid w:val="001F6A0C"/>
    <w:rsid w:val="001F712B"/>
    <w:rsid w:val="001F7351"/>
    <w:rsid w:val="001F7652"/>
    <w:rsid w:val="001F7EAE"/>
    <w:rsid w:val="0020075E"/>
    <w:rsid w:val="00201AAD"/>
    <w:rsid w:val="00201CF5"/>
    <w:rsid w:val="00203CC0"/>
    <w:rsid w:val="00203DF7"/>
    <w:rsid w:val="0020456F"/>
    <w:rsid w:val="00204980"/>
    <w:rsid w:val="002051F0"/>
    <w:rsid w:val="002052F0"/>
    <w:rsid w:val="00205479"/>
    <w:rsid w:val="0020567E"/>
    <w:rsid w:val="00205973"/>
    <w:rsid w:val="00205BA2"/>
    <w:rsid w:val="00206421"/>
    <w:rsid w:val="00206A0D"/>
    <w:rsid w:val="0020726E"/>
    <w:rsid w:val="00207411"/>
    <w:rsid w:val="00207571"/>
    <w:rsid w:val="002075A8"/>
    <w:rsid w:val="00207909"/>
    <w:rsid w:val="00207A5F"/>
    <w:rsid w:val="00207ED5"/>
    <w:rsid w:val="00210407"/>
    <w:rsid w:val="002107BC"/>
    <w:rsid w:val="00210A1A"/>
    <w:rsid w:val="00210D9D"/>
    <w:rsid w:val="00211226"/>
    <w:rsid w:val="00211394"/>
    <w:rsid w:val="002113FD"/>
    <w:rsid w:val="00211A5A"/>
    <w:rsid w:val="00211CB7"/>
    <w:rsid w:val="00212D4D"/>
    <w:rsid w:val="00212DC7"/>
    <w:rsid w:val="002131B8"/>
    <w:rsid w:val="00213EF8"/>
    <w:rsid w:val="00214781"/>
    <w:rsid w:val="00215C5B"/>
    <w:rsid w:val="002203D2"/>
    <w:rsid w:val="0022090A"/>
    <w:rsid w:val="00221522"/>
    <w:rsid w:val="00221722"/>
    <w:rsid w:val="00221A4A"/>
    <w:rsid w:val="00221C28"/>
    <w:rsid w:val="00221C89"/>
    <w:rsid w:val="002223AC"/>
    <w:rsid w:val="00222C57"/>
    <w:rsid w:val="00223202"/>
    <w:rsid w:val="00224FC5"/>
    <w:rsid w:val="002253BF"/>
    <w:rsid w:val="002254BB"/>
    <w:rsid w:val="00225AA4"/>
    <w:rsid w:val="00225B2A"/>
    <w:rsid w:val="00225F2F"/>
    <w:rsid w:val="002266B2"/>
    <w:rsid w:val="00227516"/>
    <w:rsid w:val="002300BE"/>
    <w:rsid w:val="002316A0"/>
    <w:rsid w:val="00231F1D"/>
    <w:rsid w:val="00232534"/>
    <w:rsid w:val="00232D0C"/>
    <w:rsid w:val="00232DEA"/>
    <w:rsid w:val="0023302B"/>
    <w:rsid w:val="00233729"/>
    <w:rsid w:val="002337F7"/>
    <w:rsid w:val="0023383E"/>
    <w:rsid w:val="00233946"/>
    <w:rsid w:val="00233E95"/>
    <w:rsid w:val="00234197"/>
    <w:rsid w:val="0023516F"/>
    <w:rsid w:val="002368F8"/>
    <w:rsid w:val="00240545"/>
    <w:rsid w:val="00240744"/>
    <w:rsid w:val="00240ECC"/>
    <w:rsid w:val="002419C6"/>
    <w:rsid w:val="00242DCB"/>
    <w:rsid w:val="00242ECB"/>
    <w:rsid w:val="00243576"/>
    <w:rsid w:val="00243914"/>
    <w:rsid w:val="00243EB8"/>
    <w:rsid w:val="00245096"/>
    <w:rsid w:val="002450F9"/>
    <w:rsid w:val="00245381"/>
    <w:rsid w:val="00245406"/>
    <w:rsid w:val="00245EE3"/>
    <w:rsid w:val="0024663D"/>
    <w:rsid w:val="00246CC7"/>
    <w:rsid w:val="00246F59"/>
    <w:rsid w:val="0024715E"/>
    <w:rsid w:val="002503C7"/>
    <w:rsid w:val="00250D67"/>
    <w:rsid w:val="00250DA0"/>
    <w:rsid w:val="00251401"/>
    <w:rsid w:val="00252365"/>
    <w:rsid w:val="00253A59"/>
    <w:rsid w:val="00253F97"/>
    <w:rsid w:val="002545CE"/>
    <w:rsid w:val="002547D5"/>
    <w:rsid w:val="00254A33"/>
    <w:rsid w:val="0025527B"/>
    <w:rsid w:val="00255872"/>
    <w:rsid w:val="002562CA"/>
    <w:rsid w:val="00257BE0"/>
    <w:rsid w:val="00257DEA"/>
    <w:rsid w:val="00260070"/>
    <w:rsid w:val="002605F1"/>
    <w:rsid w:val="002629D2"/>
    <w:rsid w:val="00262BC4"/>
    <w:rsid w:val="00262BF5"/>
    <w:rsid w:val="00263AAB"/>
    <w:rsid w:val="00264677"/>
    <w:rsid w:val="00264F52"/>
    <w:rsid w:val="00265714"/>
    <w:rsid w:val="0026581E"/>
    <w:rsid w:val="00267166"/>
    <w:rsid w:val="002679DC"/>
    <w:rsid w:val="00270C59"/>
    <w:rsid w:val="0027178C"/>
    <w:rsid w:val="00271931"/>
    <w:rsid w:val="00272B2E"/>
    <w:rsid w:val="00273366"/>
    <w:rsid w:val="00273C1D"/>
    <w:rsid w:val="002743FF"/>
    <w:rsid w:val="00274EE2"/>
    <w:rsid w:val="00275BAF"/>
    <w:rsid w:val="00276297"/>
    <w:rsid w:val="0027643D"/>
    <w:rsid w:val="002776A6"/>
    <w:rsid w:val="0027783C"/>
    <w:rsid w:val="0027792B"/>
    <w:rsid w:val="002809F0"/>
    <w:rsid w:val="00280FFF"/>
    <w:rsid w:val="00281765"/>
    <w:rsid w:val="00283C64"/>
    <w:rsid w:val="00283D50"/>
    <w:rsid w:val="0028412F"/>
    <w:rsid w:val="00284305"/>
    <w:rsid w:val="002847B0"/>
    <w:rsid w:val="002860BC"/>
    <w:rsid w:val="0028650E"/>
    <w:rsid w:val="00286833"/>
    <w:rsid w:val="00286EEA"/>
    <w:rsid w:val="002871C0"/>
    <w:rsid w:val="00287292"/>
    <w:rsid w:val="00287856"/>
    <w:rsid w:val="00287A27"/>
    <w:rsid w:val="00287E10"/>
    <w:rsid w:val="00287E5B"/>
    <w:rsid w:val="00290741"/>
    <w:rsid w:val="0029277C"/>
    <w:rsid w:val="0029465D"/>
    <w:rsid w:val="0029493E"/>
    <w:rsid w:val="002956CA"/>
    <w:rsid w:val="00295C12"/>
    <w:rsid w:val="0029702B"/>
    <w:rsid w:val="00297EEE"/>
    <w:rsid w:val="002A164C"/>
    <w:rsid w:val="002A17E5"/>
    <w:rsid w:val="002A183C"/>
    <w:rsid w:val="002A1C5C"/>
    <w:rsid w:val="002A279C"/>
    <w:rsid w:val="002A28CA"/>
    <w:rsid w:val="002A29BA"/>
    <w:rsid w:val="002A3198"/>
    <w:rsid w:val="002A4662"/>
    <w:rsid w:val="002A487A"/>
    <w:rsid w:val="002A54B3"/>
    <w:rsid w:val="002A5B6E"/>
    <w:rsid w:val="002A5D4E"/>
    <w:rsid w:val="002A68D2"/>
    <w:rsid w:val="002A740D"/>
    <w:rsid w:val="002A74A7"/>
    <w:rsid w:val="002B0249"/>
    <w:rsid w:val="002B025D"/>
    <w:rsid w:val="002B05E4"/>
    <w:rsid w:val="002B1886"/>
    <w:rsid w:val="002B20B2"/>
    <w:rsid w:val="002B33AE"/>
    <w:rsid w:val="002B3450"/>
    <w:rsid w:val="002B4076"/>
    <w:rsid w:val="002B45DF"/>
    <w:rsid w:val="002B4C53"/>
    <w:rsid w:val="002B5378"/>
    <w:rsid w:val="002B61C7"/>
    <w:rsid w:val="002B68BB"/>
    <w:rsid w:val="002B69FE"/>
    <w:rsid w:val="002B7285"/>
    <w:rsid w:val="002B7C13"/>
    <w:rsid w:val="002C14F5"/>
    <w:rsid w:val="002C31D6"/>
    <w:rsid w:val="002C33A4"/>
    <w:rsid w:val="002C3BCB"/>
    <w:rsid w:val="002C55E9"/>
    <w:rsid w:val="002C607A"/>
    <w:rsid w:val="002C6916"/>
    <w:rsid w:val="002C692A"/>
    <w:rsid w:val="002D0EA8"/>
    <w:rsid w:val="002D1201"/>
    <w:rsid w:val="002D1962"/>
    <w:rsid w:val="002D1F0B"/>
    <w:rsid w:val="002D22DD"/>
    <w:rsid w:val="002D307B"/>
    <w:rsid w:val="002D35AD"/>
    <w:rsid w:val="002D548B"/>
    <w:rsid w:val="002D670B"/>
    <w:rsid w:val="002D6C6B"/>
    <w:rsid w:val="002D7207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5118"/>
    <w:rsid w:val="002E6E9C"/>
    <w:rsid w:val="002E76B9"/>
    <w:rsid w:val="002E7993"/>
    <w:rsid w:val="002F01C4"/>
    <w:rsid w:val="002F04D8"/>
    <w:rsid w:val="002F0AA4"/>
    <w:rsid w:val="002F0C60"/>
    <w:rsid w:val="002F1507"/>
    <w:rsid w:val="002F1584"/>
    <w:rsid w:val="002F1A03"/>
    <w:rsid w:val="002F1C22"/>
    <w:rsid w:val="002F2292"/>
    <w:rsid w:val="002F2418"/>
    <w:rsid w:val="002F2739"/>
    <w:rsid w:val="002F352B"/>
    <w:rsid w:val="002F3EB9"/>
    <w:rsid w:val="002F4774"/>
    <w:rsid w:val="002F4EB1"/>
    <w:rsid w:val="002F5851"/>
    <w:rsid w:val="002F59AE"/>
    <w:rsid w:val="002F5B5C"/>
    <w:rsid w:val="002F5F3B"/>
    <w:rsid w:val="002F6A7E"/>
    <w:rsid w:val="002F6B1E"/>
    <w:rsid w:val="002F758B"/>
    <w:rsid w:val="002F75CF"/>
    <w:rsid w:val="002F7AB0"/>
    <w:rsid w:val="003000A4"/>
    <w:rsid w:val="00300311"/>
    <w:rsid w:val="003004BB"/>
    <w:rsid w:val="003004EE"/>
    <w:rsid w:val="003008B6"/>
    <w:rsid w:val="00301181"/>
    <w:rsid w:val="003019E4"/>
    <w:rsid w:val="00302434"/>
    <w:rsid w:val="003028C6"/>
    <w:rsid w:val="003028F8"/>
    <w:rsid w:val="0030314C"/>
    <w:rsid w:val="00303F57"/>
    <w:rsid w:val="00303F9A"/>
    <w:rsid w:val="0030479A"/>
    <w:rsid w:val="00305066"/>
    <w:rsid w:val="00305AA7"/>
    <w:rsid w:val="00305DDE"/>
    <w:rsid w:val="0030619B"/>
    <w:rsid w:val="003065BC"/>
    <w:rsid w:val="0030673F"/>
    <w:rsid w:val="0030759D"/>
    <w:rsid w:val="003079CB"/>
    <w:rsid w:val="00307B3E"/>
    <w:rsid w:val="00307D5B"/>
    <w:rsid w:val="003108E8"/>
    <w:rsid w:val="00310F2F"/>
    <w:rsid w:val="0031118F"/>
    <w:rsid w:val="003112C0"/>
    <w:rsid w:val="003114EB"/>
    <w:rsid w:val="003119B0"/>
    <w:rsid w:val="00312736"/>
    <w:rsid w:val="003128CB"/>
    <w:rsid w:val="00314543"/>
    <w:rsid w:val="00314B84"/>
    <w:rsid w:val="0031528B"/>
    <w:rsid w:val="003161FD"/>
    <w:rsid w:val="00316AA7"/>
    <w:rsid w:val="00317675"/>
    <w:rsid w:val="00320370"/>
    <w:rsid w:val="00320CAB"/>
    <w:rsid w:val="00320F09"/>
    <w:rsid w:val="003219B8"/>
    <w:rsid w:val="00322067"/>
    <w:rsid w:val="00322126"/>
    <w:rsid w:val="00322A46"/>
    <w:rsid w:val="003237F6"/>
    <w:rsid w:val="00323804"/>
    <w:rsid w:val="0032410B"/>
    <w:rsid w:val="00324BBD"/>
    <w:rsid w:val="0032518F"/>
    <w:rsid w:val="003251F8"/>
    <w:rsid w:val="00325466"/>
    <w:rsid w:val="0032563F"/>
    <w:rsid w:val="00326219"/>
    <w:rsid w:val="003274C0"/>
    <w:rsid w:val="0033026C"/>
    <w:rsid w:val="003306F9"/>
    <w:rsid w:val="0033098C"/>
    <w:rsid w:val="00330CF8"/>
    <w:rsid w:val="003314BA"/>
    <w:rsid w:val="00331EAD"/>
    <w:rsid w:val="003333B8"/>
    <w:rsid w:val="0033485C"/>
    <w:rsid w:val="00334C4E"/>
    <w:rsid w:val="00334D7F"/>
    <w:rsid w:val="0033614F"/>
    <w:rsid w:val="0033692B"/>
    <w:rsid w:val="003376DB"/>
    <w:rsid w:val="003415B4"/>
    <w:rsid w:val="00341CCC"/>
    <w:rsid w:val="003424D8"/>
    <w:rsid w:val="00342E70"/>
    <w:rsid w:val="00343083"/>
    <w:rsid w:val="0034391C"/>
    <w:rsid w:val="00343982"/>
    <w:rsid w:val="00344816"/>
    <w:rsid w:val="00344D8F"/>
    <w:rsid w:val="00344DD3"/>
    <w:rsid w:val="003455B2"/>
    <w:rsid w:val="003457BA"/>
    <w:rsid w:val="00345FED"/>
    <w:rsid w:val="003461A4"/>
    <w:rsid w:val="003473AE"/>
    <w:rsid w:val="003473FF"/>
    <w:rsid w:val="003474B3"/>
    <w:rsid w:val="00347A61"/>
    <w:rsid w:val="00347E51"/>
    <w:rsid w:val="003503B5"/>
    <w:rsid w:val="00350DFE"/>
    <w:rsid w:val="00352252"/>
    <w:rsid w:val="003526D1"/>
    <w:rsid w:val="00352910"/>
    <w:rsid w:val="0035426E"/>
    <w:rsid w:val="003542AD"/>
    <w:rsid w:val="00354588"/>
    <w:rsid w:val="00354841"/>
    <w:rsid w:val="003557B5"/>
    <w:rsid w:val="00355C14"/>
    <w:rsid w:val="003562B7"/>
    <w:rsid w:val="00356446"/>
    <w:rsid w:val="00356484"/>
    <w:rsid w:val="003579BE"/>
    <w:rsid w:val="00357AA2"/>
    <w:rsid w:val="0036063C"/>
    <w:rsid w:val="0036140D"/>
    <w:rsid w:val="00361E7D"/>
    <w:rsid w:val="00362915"/>
    <w:rsid w:val="00362DDD"/>
    <w:rsid w:val="00363861"/>
    <w:rsid w:val="00363D7B"/>
    <w:rsid w:val="00363E9F"/>
    <w:rsid w:val="0036480B"/>
    <w:rsid w:val="003654BB"/>
    <w:rsid w:val="00366221"/>
    <w:rsid w:val="00367147"/>
    <w:rsid w:val="003704C8"/>
    <w:rsid w:val="003705BB"/>
    <w:rsid w:val="0037078D"/>
    <w:rsid w:val="00370C20"/>
    <w:rsid w:val="00370D60"/>
    <w:rsid w:val="00371428"/>
    <w:rsid w:val="0037253A"/>
    <w:rsid w:val="00373F2F"/>
    <w:rsid w:val="003752C4"/>
    <w:rsid w:val="0037577B"/>
    <w:rsid w:val="00376748"/>
    <w:rsid w:val="00376C54"/>
    <w:rsid w:val="003772DC"/>
    <w:rsid w:val="0037798C"/>
    <w:rsid w:val="00377B8B"/>
    <w:rsid w:val="003801E7"/>
    <w:rsid w:val="003818C3"/>
    <w:rsid w:val="0038197C"/>
    <w:rsid w:val="00382805"/>
    <w:rsid w:val="00382F9C"/>
    <w:rsid w:val="00383934"/>
    <w:rsid w:val="00383FAA"/>
    <w:rsid w:val="00384560"/>
    <w:rsid w:val="00385714"/>
    <w:rsid w:val="00385AE4"/>
    <w:rsid w:val="00386447"/>
    <w:rsid w:val="00387F8D"/>
    <w:rsid w:val="003904F9"/>
    <w:rsid w:val="00391228"/>
    <w:rsid w:val="00391352"/>
    <w:rsid w:val="003916B6"/>
    <w:rsid w:val="003918F2"/>
    <w:rsid w:val="003919AC"/>
    <w:rsid w:val="00391F96"/>
    <w:rsid w:val="003920A3"/>
    <w:rsid w:val="00392656"/>
    <w:rsid w:val="003935A0"/>
    <w:rsid w:val="00394466"/>
    <w:rsid w:val="00394B54"/>
    <w:rsid w:val="00395FE2"/>
    <w:rsid w:val="00397323"/>
    <w:rsid w:val="003A0E09"/>
    <w:rsid w:val="003A1453"/>
    <w:rsid w:val="003A23E9"/>
    <w:rsid w:val="003A29F2"/>
    <w:rsid w:val="003A2EBE"/>
    <w:rsid w:val="003A380C"/>
    <w:rsid w:val="003A3B81"/>
    <w:rsid w:val="003A3D14"/>
    <w:rsid w:val="003A3E43"/>
    <w:rsid w:val="003A487E"/>
    <w:rsid w:val="003A5BA5"/>
    <w:rsid w:val="003A682D"/>
    <w:rsid w:val="003A6CCE"/>
    <w:rsid w:val="003B04AD"/>
    <w:rsid w:val="003B04C3"/>
    <w:rsid w:val="003B2B3A"/>
    <w:rsid w:val="003B383E"/>
    <w:rsid w:val="003B3878"/>
    <w:rsid w:val="003B3BB2"/>
    <w:rsid w:val="003B4772"/>
    <w:rsid w:val="003B64DE"/>
    <w:rsid w:val="003B6521"/>
    <w:rsid w:val="003B73D1"/>
    <w:rsid w:val="003B7B64"/>
    <w:rsid w:val="003C0283"/>
    <w:rsid w:val="003C08BD"/>
    <w:rsid w:val="003C0F26"/>
    <w:rsid w:val="003C1376"/>
    <w:rsid w:val="003C19A4"/>
    <w:rsid w:val="003C240B"/>
    <w:rsid w:val="003C28E1"/>
    <w:rsid w:val="003C29FD"/>
    <w:rsid w:val="003C43E8"/>
    <w:rsid w:val="003C46B5"/>
    <w:rsid w:val="003C51B2"/>
    <w:rsid w:val="003C5DD5"/>
    <w:rsid w:val="003C63B6"/>
    <w:rsid w:val="003C63C9"/>
    <w:rsid w:val="003C6629"/>
    <w:rsid w:val="003C69D1"/>
    <w:rsid w:val="003D043E"/>
    <w:rsid w:val="003D04DC"/>
    <w:rsid w:val="003D0A31"/>
    <w:rsid w:val="003D2081"/>
    <w:rsid w:val="003D346F"/>
    <w:rsid w:val="003D4F9C"/>
    <w:rsid w:val="003D50AC"/>
    <w:rsid w:val="003D5587"/>
    <w:rsid w:val="003D6496"/>
    <w:rsid w:val="003D6C3F"/>
    <w:rsid w:val="003D6FDD"/>
    <w:rsid w:val="003D74E1"/>
    <w:rsid w:val="003D78DD"/>
    <w:rsid w:val="003E0426"/>
    <w:rsid w:val="003E08B0"/>
    <w:rsid w:val="003E1987"/>
    <w:rsid w:val="003E2254"/>
    <w:rsid w:val="003E343E"/>
    <w:rsid w:val="003E363B"/>
    <w:rsid w:val="003E4314"/>
    <w:rsid w:val="003E5FF7"/>
    <w:rsid w:val="003E6411"/>
    <w:rsid w:val="003E6B1E"/>
    <w:rsid w:val="003E7250"/>
    <w:rsid w:val="003E7959"/>
    <w:rsid w:val="003E7AF9"/>
    <w:rsid w:val="003E7F58"/>
    <w:rsid w:val="003F0AEB"/>
    <w:rsid w:val="003F1C70"/>
    <w:rsid w:val="003F20A9"/>
    <w:rsid w:val="003F21CE"/>
    <w:rsid w:val="003F2ED2"/>
    <w:rsid w:val="003F30D3"/>
    <w:rsid w:val="003F373E"/>
    <w:rsid w:val="003F3ED3"/>
    <w:rsid w:val="003F4E5B"/>
    <w:rsid w:val="003F5806"/>
    <w:rsid w:val="003F5BA1"/>
    <w:rsid w:val="003F5F07"/>
    <w:rsid w:val="003F6117"/>
    <w:rsid w:val="003F6DC8"/>
    <w:rsid w:val="003F7361"/>
    <w:rsid w:val="003F7AFB"/>
    <w:rsid w:val="004017AD"/>
    <w:rsid w:val="00401C06"/>
    <w:rsid w:val="004023A8"/>
    <w:rsid w:val="00402798"/>
    <w:rsid w:val="004030A2"/>
    <w:rsid w:val="00403363"/>
    <w:rsid w:val="00403B8E"/>
    <w:rsid w:val="004040CC"/>
    <w:rsid w:val="0040455F"/>
    <w:rsid w:val="0040485D"/>
    <w:rsid w:val="00405EDF"/>
    <w:rsid w:val="00405FD9"/>
    <w:rsid w:val="00406E91"/>
    <w:rsid w:val="0040710C"/>
    <w:rsid w:val="00407734"/>
    <w:rsid w:val="004077F6"/>
    <w:rsid w:val="00410B84"/>
    <w:rsid w:val="004110DF"/>
    <w:rsid w:val="004127D7"/>
    <w:rsid w:val="004128E4"/>
    <w:rsid w:val="004129D8"/>
    <w:rsid w:val="00412FCC"/>
    <w:rsid w:val="00414445"/>
    <w:rsid w:val="004157AA"/>
    <w:rsid w:val="00415FC8"/>
    <w:rsid w:val="0041623E"/>
    <w:rsid w:val="0042045E"/>
    <w:rsid w:val="00421022"/>
    <w:rsid w:val="00421DAC"/>
    <w:rsid w:val="004227BB"/>
    <w:rsid w:val="00422C0B"/>
    <w:rsid w:val="00422D39"/>
    <w:rsid w:val="00423002"/>
    <w:rsid w:val="004231CB"/>
    <w:rsid w:val="00423F66"/>
    <w:rsid w:val="0042462E"/>
    <w:rsid w:val="0042498F"/>
    <w:rsid w:val="004249CB"/>
    <w:rsid w:val="0042523A"/>
    <w:rsid w:val="00425CEE"/>
    <w:rsid w:val="004266B2"/>
    <w:rsid w:val="00427B33"/>
    <w:rsid w:val="004303BB"/>
    <w:rsid w:val="004304D7"/>
    <w:rsid w:val="00430504"/>
    <w:rsid w:val="0043055C"/>
    <w:rsid w:val="004308C2"/>
    <w:rsid w:val="0043097C"/>
    <w:rsid w:val="00430F24"/>
    <w:rsid w:val="00431590"/>
    <w:rsid w:val="00432150"/>
    <w:rsid w:val="0043221F"/>
    <w:rsid w:val="004324B3"/>
    <w:rsid w:val="0043271E"/>
    <w:rsid w:val="00432DE6"/>
    <w:rsid w:val="0043324C"/>
    <w:rsid w:val="00433338"/>
    <w:rsid w:val="004333B0"/>
    <w:rsid w:val="0043357F"/>
    <w:rsid w:val="00433C4C"/>
    <w:rsid w:val="00435389"/>
    <w:rsid w:val="00435767"/>
    <w:rsid w:val="00436151"/>
    <w:rsid w:val="00436F93"/>
    <w:rsid w:val="004400D5"/>
    <w:rsid w:val="00440302"/>
    <w:rsid w:val="00440348"/>
    <w:rsid w:val="004406E0"/>
    <w:rsid w:val="00440AD5"/>
    <w:rsid w:val="00440B78"/>
    <w:rsid w:val="0044151D"/>
    <w:rsid w:val="00441887"/>
    <w:rsid w:val="00441A4F"/>
    <w:rsid w:val="00441EF6"/>
    <w:rsid w:val="00442054"/>
    <w:rsid w:val="00442ACC"/>
    <w:rsid w:val="00442B51"/>
    <w:rsid w:val="00442EBE"/>
    <w:rsid w:val="0044372D"/>
    <w:rsid w:val="00443BF6"/>
    <w:rsid w:val="00443DE9"/>
    <w:rsid w:val="00443F8A"/>
    <w:rsid w:val="004441D2"/>
    <w:rsid w:val="00444278"/>
    <w:rsid w:val="00444FE0"/>
    <w:rsid w:val="00447083"/>
    <w:rsid w:val="0044713A"/>
    <w:rsid w:val="00447440"/>
    <w:rsid w:val="00447B19"/>
    <w:rsid w:val="00450CD3"/>
    <w:rsid w:val="0045102F"/>
    <w:rsid w:val="00451595"/>
    <w:rsid w:val="0045185E"/>
    <w:rsid w:val="00451CAD"/>
    <w:rsid w:val="00451CEC"/>
    <w:rsid w:val="0045290A"/>
    <w:rsid w:val="00452E68"/>
    <w:rsid w:val="004533CC"/>
    <w:rsid w:val="00453798"/>
    <w:rsid w:val="00453ED7"/>
    <w:rsid w:val="0045403A"/>
    <w:rsid w:val="004547B4"/>
    <w:rsid w:val="00454B74"/>
    <w:rsid w:val="00454F80"/>
    <w:rsid w:val="004551FA"/>
    <w:rsid w:val="00455D76"/>
    <w:rsid w:val="00455DDC"/>
    <w:rsid w:val="004565B0"/>
    <w:rsid w:val="00456723"/>
    <w:rsid w:val="00456F56"/>
    <w:rsid w:val="00457092"/>
    <w:rsid w:val="0045790E"/>
    <w:rsid w:val="00460B10"/>
    <w:rsid w:val="00460C47"/>
    <w:rsid w:val="004611EC"/>
    <w:rsid w:val="0046138E"/>
    <w:rsid w:val="004625AD"/>
    <w:rsid w:val="00462CD9"/>
    <w:rsid w:val="00462EFA"/>
    <w:rsid w:val="00463202"/>
    <w:rsid w:val="00464180"/>
    <w:rsid w:val="00464FCE"/>
    <w:rsid w:val="00465355"/>
    <w:rsid w:val="0046583C"/>
    <w:rsid w:val="004658DA"/>
    <w:rsid w:val="00466AA4"/>
    <w:rsid w:val="00466C25"/>
    <w:rsid w:val="00467062"/>
    <w:rsid w:val="004676EC"/>
    <w:rsid w:val="004678B8"/>
    <w:rsid w:val="00470F7D"/>
    <w:rsid w:val="00471380"/>
    <w:rsid w:val="004716A2"/>
    <w:rsid w:val="00472590"/>
    <w:rsid w:val="0047329C"/>
    <w:rsid w:val="00473594"/>
    <w:rsid w:val="004739A3"/>
    <w:rsid w:val="00473B7D"/>
    <w:rsid w:val="004741B2"/>
    <w:rsid w:val="00474790"/>
    <w:rsid w:val="00474B80"/>
    <w:rsid w:val="00477355"/>
    <w:rsid w:val="004777E8"/>
    <w:rsid w:val="00477D36"/>
    <w:rsid w:val="00480CFB"/>
    <w:rsid w:val="00481144"/>
    <w:rsid w:val="004816B8"/>
    <w:rsid w:val="004821B5"/>
    <w:rsid w:val="004827F9"/>
    <w:rsid w:val="00482E38"/>
    <w:rsid w:val="00484200"/>
    <w:rsid w:val="00485048"/>
    <w:rsid w:val="00485968"/>
    <w:rsid w:val="00485D35"/>
    <w:rsid w:val="00487430"/>
    <w:rsid w:val="00490F69"/>
    <w:rsid w:val="0049133A"/>
    <w:rsid w:val="0049202C"/>
    <w:rsid w:val="00492421"/>
    <w:rsid w:val="004924FA"/>
    <w:rsid w:val="00492500"/>
    <w:rsid w:val="00492533"/>
    <w:rsid w:val="00492696"/>
    <w:rsid w:val="004929B6"/>
    <w:rsid w:val="004929FF"/>
    <w:rsid w:val="004933BB"/>
    <w:rsid w:val="00493589"/>
    <w:rsid w:val="004936C5"/>
    <w:rsid w:val="00493963"/>
    <w:rsid w:val="00495B53"/>
    <w:rsid w:val="0049640C"/>
    <w:rsid w:val="00496AC9"/>
    <w:rsid w:val="00496ADC"/>
    <w:rsid w:val="00496CC7"/>
    <w:rsid w:val="00496F86"/>
    <w:rsid w:val="0049706A"/>
    <w:rsid w:val="0049738A"/>
    <w:rsid w:val="00497A44"/>
    <w:rsid w:val="00497D72"/>
    <w:rsid w:val="004A0246"/>
    <w:rsid w:val="004A0487"/>
    <w:rsid w:val="004A052A"/>
    <w:rsid w:val="004A060F"/>
    <w:rsid w:val="004A0F5E"/>
    <w:rsid w:val="004A1017"/>
    <w:rsid w:val="004A1984"/>
    <w:rsid w:val="004A215C"/>
    <w:rsid w:val="004A2285"/>
    <w:rsid w:val="004A2986"/>
    <w:rsid w:val="004A3CD8"/>
    <w:rsid w:val="004A4087"/>
    <w:rsid w:val="004A433E"/>
    <w:rsid w:val="004A4D23"/>
    <w:rsid w:val="004A4F59"/>
    <w:rsid w:val="004A550E"/>
    <w:rsid w:val="004A5E28"/>
    <w:rsid w:val="004A6497"/>
    <w:rsid w:val="004A7D42"/>
    <w:rsid w:val="004B0413"/>
    <w:rsid w:val="004B06C3"/>
    <w:rsid w:val="004B0BCB"/>
    <w:rsid w:val="004B0E04"/>
    <w:rsid w:val="004B0EAF"/>
    <w:rsid w:val="004B0F25"/>
    <w:rsid w:val="004B11AC"/>
    <w:rsid w:val="004B11B9"/>
    <w:rsid w:val="004B1333"/>
    <w:rsid w:val="004B3210"/>
    <w:rsid w:val="004B3246"/>
    <w:rsid w:val="004B3BBB"/>
    <w:rsid w:val="004B3ECA"/>
    <w:rsid w:val="004B49E5"/>
    <w:rsid w:val="004B5A26"/>
    <w:rsid w:val="004B66A4"/>
    <w:rsid w:val="004B6743"/>
    <w:rsid w:val="004B6B70"/>
    <w:rsid w:val="004B7200"/>
    <w:rsid w:val="004B7E24"/>
    <w:rsid w:val="004C1079"/>
    <w:rsid w:val="004C116C"/>
    <w:rsid w:val="004C12F3"/>
    <w:rsid w:val="004C2463"/>
    <w:rsid w:val="004C3BE8"/>
    <w:rsid w:val="004C453D"/>
    <w:rsid w:val="004C45E9"/>
    <w:rsid w:val="004C507F"/>
    <w:rsid w:val="004C5D66"/>
    <w:rsid w:val="004C5DDA"/>
    <w:rsid w:val="004C6475"/>
    <w:rsid w:val="004C6559"/>
    <w:rsid w:val="004C6922"/>
    <w:rsid w:val="004C6E6F"/>
    <w:rsid w:val="004C6F9C"/>
    <w:rsid w:val="004C74D9"/>
    <w:rsid w:val="004C7978"/>
    <w:rsid w:val="004D0948"/>
    <w:rsid w:val="004D1472"/>
    <w:rsid w:val="004D2760"/>
    <w:rsid w:val="004D2E86"/>
    <w:rsid w:val="004D3677"/>
    <w:rsid w:val="004D3AD6"/>
    <w:rsid w:val="004D4525"/>
    <w:rsid w:val="004D474B"/>
    <w:rsid w:val="004D49FC"/>
    <w:rsid w:val="004D4D1A"/>
    <w:rsid w:val="004D5857"/>
    <w:rsid w:val="004D5C60"/>
    <w:rsid w:val="004D5E5C"/>
    <w:rsid w:val="004D6245"/>
    <w:rsid w:val="004D6E1B"/>
    <w:rsid w:val="004D7595"/>
    <w:rsid w:val="004D7DB4"/>
    <w:rsid w:val="004E0AC7"/>
    <w:rsid w:val="004E1493"/>
    <w:rsid w:val="004E1662"/>
    <w:rsid w:val="004E18B7"/>
    <w:rsid w:val="004E19D8"/>
    <w:rsid w:val="004E239C"/>
    <w:rsid w:val="004E3E71"/>
    <w:rsid w:val="004E4F26"/>
    <w:rsid w:val="004E4F89"/>
    <w:rsid w:val="004E5458"/>
    <w:rsid w:val="004E5D9D"/>
    <w:rsid w:val="004E5E23"/>
    <w:rsid w:val="004E6581"/>
    <w:rsid w:val="004E6955"/>
    <w:rsid w:val="004E6C21"/>
    <w:rsid w:val="004E70FD"/>
    <w:rsid w:val="004E79E4"/>
    <w:rsid w:val="004F04AC"/>
    <w:rsid w:val="004F178E"/>
    <w:rsid w:val="004F1C59"/>
    <w:rsid w:val="004F2EAD"/>
    <w:rsid w:val="004F3646"/>
    <w:rsid w:val="004F377D"/>
    <w:rsid w:val="004F3807"/>
    <w:rsid w:val="004F4A06"/>
    <w:rsid w:val="004F545A"/>
    <w:rsid w:val="004F5EE8"/>
    <w:rsid w:val="004F620A"/>
    <w:rsid w:val="004F67FB"/>
    <w:rsid w:val="004F7774"/>
    <w:rsid w:val="004F7B45"/>
    <w:rsid w:val="004F7B47"/>
    <w:rsid w:val="00500923"/>
    <w:rsid w:val="005012D5"/>
    <w:rsid w:val="005013C7"/>
    <w:rsid w:val="00501C7B"/>
    <w:rsid w:val="005023F3"/>
    <w:rsid w:val="005027C3"/>
    <w:rsid w:val="00502DE0"/>
    <w:rsid w:val="00502E72"/>
    <w:rsid w:val="0050333D"/>
    <w:rsid w:val="00503517"/>
    <w:rsid w:val="0050375D"/>
    <w:rsid w:val="00503A5A"/>
    <w:rsid w:val="00504492"/>
    <w:rsid w:val="00504AC0"/>
    <w:rsid w:val="00504E4A"/>
    <w:rsid w:val="005056E8"/>
    <w:rsid w:val="00505940"/>
    <w:rsid w:val="005059D1"/>
    <w:rsid w:val="005063B1"/>
    <w:rsid w:val="00506897"/>
    <w:rsid w:val="00506D91"/>
    <w:rsid w:val="00506FB2"/>
    <w:rsid w:val="005070D6"/>
    <w:rsid w:val="005077C7"/>
    <w:rsid w:val="005107FD"/>
    <w:rsid w:val="005109D4"/>
    <w:rsid w:val="005119E3"/>
    <w:rsid w:val="00511C73"/>
    <w:rsid w:val="0051275F"/>
    <w:rsid w:val="005129F7"/>
    <w:rsid w:val="00512C30"/>
    <w:rsid w:val="005137A3"/>
    <w:rsid w:val="005140FC"/>
    <w:rsid w:val="005146B3"/>
    <w:rsid w:val="0051523C"/>
    <w:rsid w:val="00516279"/>
    <w:rsid w:val="00516908"/>
    <w:rsid w:val="00516930"/>
    <w:rsid w:val="00517310"/>
    <w:rsid w:val="00517F26"/>
    <w:rsid w:val="00520270"/>
    <w:rsid w:val="00520563"/>
    <w:rsid w:val="005217C3"/>
    <w:rsid w:val="0052218C"/>
    <w:rsid w:val="005226AB"/>
    <w:rsid w:val="0052295B"/>
    <w:rsid w:val="00522AEB"/>
    <w:rsid w:val="00525591"/>
    <w:rsid w:val="00526FB3"/>
    <w:rsid w:val="00527A3C"/>
    <w:rsid w:val="00530B58"/>
    <w:rsid w:val="00531578"/>
    <w:rsid w:val="00532EC7"/>
    <w:rsid w:val="00533230"/>
    <w:rsid w:val="00533FFC"/>
    <w:rsid w:val="005341C0"/>
    <w:rsid w:val="00534E83"/>
    <w:rsid w:val="00535137"/>
    <w:rsid w:val="00535E80"/>
    <w:rsid w:val="00536B0D"/>
    <w:rsid w:val="00537308"/>
    <w:rsid w:val="005373BF"/>
    <w:rsid w:val="005404F2"/>
    <w:rsid w:val="00540D0F"/>
    <w:rsid w:val="00540FF4"/>
    <w:rsid w:val="005420AA"/>
    <w:rsid w:val="00542632"/>
    <w:rsid w:val="00543472"/>
    <w:rsid w:val="00544B16"/>
    <w:rsid w:val="00544B88"/>
    <w:rsid w:val="00544C8E"/>
    <w:rsid w:val="005451BA"/>
    <w:rsid w:val="005458BF"/>
    <w:rsid w:val="00545A31"/>
    <w:rsid w:val="00545E24"/>
    <w:rsid w:val="00550173"/>
    <w:rsid w:val="00551974"/>
    <w:rsid w:val="00552140"/>
    <w:rsid w:val="0055338E"/>
    <w:rsid w:val="0055341E"/>
    <w:rsid w:val="005534EE"/>
    <w:rsid w:val="005538C2"/>
    <w:rsid w:val="005541D2"/>
    <w:rsid w:val="005549A7"/>
    <w:rsid w:val="00555553"/>
    <w:rsid w:val="00555984"/>
    <w:rsid w:val="00555DBA"/>
    <w:rsid w:val="005564A6"/>
    <w:rsid w:val="00556807"/>
    <w:rsid w:val="00556F4D"/>
    <w:rsid w:val="00557018"/>
    <w:rsid w:val="00557514"/>
    <w:rsid w:val="005575AF"/>
    <w:rsid w:val="005579EC"/>
    <w:rsid w:val="005579F9"/>
    <w:rsid w:val="00561B46"/>
    <w:rsid w:val="00562515"/>
    <w:rsid w:val="0056251E"/>
    <w:rsid w:val="005630D3"/>
    <w:rsid w:val="00563251"/>
    <w:rsid w:val="005636D5"/>
    <w:rsid w:val="00564179"/>
    <w:rsid w:val="00565FE2"/>
    <w:rsid w:val="00566024"/>
    <w:rsid w:val="00566B21"/>
    <w:rsid w:val="00566FF5"/>
    <w:rsid w:val="0056788B"/>
    <w:rsid w:val="00570EF1"/>
    <w:rsid w:val="00571307"/>
    <w:rsid w:val="00571454"/>
    <w:rsid w:val="0057198B"/>
    <w:rsid w:val="005729BA"/>
    <w:rsid w:val="00572BFD"/>
    <w:rsid w:val="005730E4"/>
    <w:rsid w:val="00573519"/>
    <w:rsid w:val="005739BC"/>
    <w:rsid w:val="00573CAE"/>
    <w:rsid w:val="0057404D"/>
    <w:rsid w:val="0057423C"/>
    <w:rsid w:val="005747FA"/>
    <w:rsid w:val="005749B5"/>
    <w:rsid w:val="00574B18"/>
    <w:rsid w:val="00574C61"/>
    <w:rsid w:val="005752B4"/>
    <w:rsid w:val="00576182"/>
    <w:rsid w:val="005767CD"/>
    <w:rsid w:val="00577A3B"/>
    <w:rsid w:val="00580A8B"/>
    <w:rsid w:val="0058106B"/>
    <w:rsid w:val="005812F9"/>
    <w:rsid w:val="0058266F"/>
    <w:rsid w:val="005828F1"/>
    <w:rsid w:val="00582FE4"/>
    <w:rsid w:val="00583476"/>
    <w:rsid w:val="00584249"/>
    <w:rsid w:val="005845AA"/>
    <w:rsid w:val="00585340"/>
    <w:rsid w:val="00585ACA"/>
    <w:rsid w:val="0058651F"/>
    <w:rsid w:val="0058694B"/>
    <w:rsid w:val="00586AB7"/>
    <w:rsid w:val="00586FBF"/>
    <w:rsid w:val="005870F7"/>
    <w:rsid w:val="005872B3"/>
    <w:rsid w:val="005878B9"/>
    <w:rsid w:val="005905D2"/>
    <w:rsid w:val="0059069A"/>
    <w:rsid w:val="0059085A"/>
    <w:rsid w:val="00590860"/>
    <w:rsid w:val="00590A47"/>
    <w:rsid w:val="00590FB7"/>
    <w:rsid w:val="00591F99"/>
    <w:rsid w:val="0059395E"/>
    <w:rsid w:val="00594AC9"/>
    <w:rsid w:val="005972F7"/>
    <w:rsid w:val="00597858"/>
    <w:rsid w:val="005A0175"/>
    <w:rsid w:val="005A025E"/>
    <w:rsid w:val="005A0D47"/>
    <w:rsid w:val="005A1240"/>
    <w:rsid w:val="005A17C5"/>
    <w:rsid w:val="005A1F3C"/>
    <w:rsid w:val="005A2688"/>
    <w:rsid w:val="005A3F94"/>
    <w:rsid w:val="005A514D"/>
    <w:rsid w:val="005A569A"/>
    <w:rsid w:val="005A5EDB"/>
    <w:rsid w:val="005A6516"/>
    <w:rsid w:val="005A6EF1"/>
    <w:rsid w:val="005A7F38"/>
    <w:rsid w:val="005B00CB"/>
    <w:rsid w:val="005B01DA"/>
    <w:rsid w:val="005B0E2B"/>
    <w:rsid w:val="005B18AE"/>
    <w:rsid w:val="005B3119"/>
    <w:rsid w:val="005B48AF"/>
    <w:rsid w:val="005B4C2F"/>
    <w:rsid w:val="005B6170"/>
    <w:rsid w:val="005C0C8C"/>
    <w:rsid w:val="005C16DB"/>
    <w:rsid w:val="005C1BA1"/>
    <w:rsid w:val="005C20E7"/>
    <w:rsid w:val="005C2593"/>
    <w:rsid w:val="005C2755"/>
    <w:rsid w:val="005C2DEA"/>
    <w:rsid w:val="005C2FF3"/>
    <w:rsid w:val="005C3633"/>
    <w:rsid w:val="005C3AAB"/>
    <w:rsid w:val="005C49C8"/>
    <w:rsid w:val="005C4BDB"/>
    <w:rsid w:val="005C50DE"/>
    <w:rsid w:val="005C57BC"/>
    <w:rsid w:val="005C65ED"/>
    <w:rsid w:val="005C685B"/>
    <w:rsid w:val="005C693E"/>
    <w:rsid w:val="005C6C53"/>
    <w:rsid w:val="005C7FCC"/>
    <w:rsid w:val="005D01D4"/>
    <w:rsid w:val="005D13AD"/>
    <w:rsid w:val="005D14B8"/>
    <w:rsid w:val="005D2BE9"/>
    <w:rsid w:val="005D31AB"/>
    <w:rsid w:val="005D38A6"/>
    <w:rsid w:val="005D38AC"/>
    <w:rsid w:val="005D3B24"/>
    <w:rsid w:val="005D3C7D"/>
    <w:rsid w:val="005D3C97"/>
    <w:rsid w:val="005D3D59"/>
    <w:rsid w:val="005D3F4C"/>
    <w:rsid w:val="005D49EF"/>
    <w:rsid w:val="005D4EB0"/>
    <w:rsid w:val="005D50B3"/>
    <w:rsid w:val="005D62A4"/>
    <w:rsid w:val="005D68A5"/>
    <w:rsid w:val="005D69E1"/>
    <w:rsid w:val="005D79A0"/>
    <w:rsid w:val="005E0956"/>
    <w:rsid w:val="005E0EC6"/>
    <w:rsid w:val="005E10DD"/>
    <w:rsid w:val="005E14C6"/>
    <w:rsid w:val="005E23CA"/>
    <w:rsid w:val="005E2C6A"/>
    <w:rsid w:val="005E2D1A"/>
    <w:rsid w:val="005E3015"/>
    <w:rsid w:val="005E3622"/>
    <w:rsid w:val="005E3A11"/>
    <w:rsid w:val="005E3A16"/>
    <w:rsid w:val="005E3CEB"/>
    <w:rsid w:val="005E423A"/>
    <w:rsid w:val="005E4F1E"/>
    <w:rsid w:val="005E556E"/>
    <w:rsid w:val="005E5579"/>
    <w:rsid w:val="005E5CB4"/>
    <w:rsid w:val="005E5DED"/>
    <w:rsid w:val="005E5F83"/>
    <w:rsid w:val="005E6B10"/>
    <w:rsid w:val="005F0169"/>
    <w:rsid w:val="005F04DE"/>
    <w:rsid w:val="005F0F74"/>
    <w:rsid w:val="005F19B1"/>
    <w:rsid w:val="005F1A32"/>
    <w:rsid w:val="005F2607"/>
    <w:rsid w:val="005F2785"/>
    <w:rsid w:val="005F28C8"/>
    <w:rsid w:val="005F2BC3"/>
    <w:rsid w:val="005F3179"/>
    <w:rsid w:val="005F360B"/>
    <w:rsid w:val="005F37A0"/>
    <w:rsid w:val="005F4213"/>
    <w:rsid w:val="005F50A4"/>
    <w:rsid w:val="005F54C3"/>
    <w:rsid w:val="005F5D71"/>
    <w:rsid w:val="005F6641"/>
    <w:rsid w:val="005F69CD"/>
    <w:rsid w:val="005F7974"/>
    <w:rsid w:val="005F7AB7"/>
    <w:rsid w:val="005F7DFF"/>
    <w:rsid w:val="00600081"/>
    <w:rsid w:val="006005CB"/>
    <w:rsid w:val="006005F0"/>
    <w:rsid w:val="00600FD5"/>
    <w:rsid w:val="006015A3"/>
    <w:rsid w:val="00603CBB"/>
    <w:rsid w:val="0060441E"/>
    <w:rsid w:val="00604576"/>
    <w:rsid w:val="0060457D"/>
    <w:rsid w:val="00604715"/>
    <w:rsid w:val="0060487B"/>
    <w:rsid w:val="006052DA"/>
    <w:rsid w:val="00605750"/>
    <w:rsid w:val="00606FEA"/>
    <w:rsid w:val="006076B9"/>
    <w:rsid w:val="00607B79"/>
    <w:rsid w:val="00607FC8"/>
    <w:rsid w:val="00610EE1"/>
    <w:rsid w:val="006117DB"/>
    <w:rsid w:val="00611978"/>
    <w:rsid w:val="00611D23"/>
    <w:rsid w:val="0061204C"/>
    <w:rsid w:val="00612629"/>
    <w:rsid w:val="00612C82"/>
    <w:rsid w:val="00612E4E"/>
    <w:rsid w:val="00612F68"/>
    <w:rsid w:val="00613DDA"/>
    <w:rsid w:val="00613FCB"/>
    <w:rsid w:val="00614906"/>
    <w:rsid w:val="00614A06"/>
    <w:rsid w:val="00615174"/>
    <w:rsid w:val="00615B82"/>
    <w:rsid w:val="00616191"/>
    <w:rsid w:val="0061688B"/>
    <w:rsid w:val="00616EC4"/>
    <w:rsid w:val="006175A0"/>
    <w:rsid w:val="00617A30"/>
    <w:rsid w:val="00617C48"/>
    <w:rsid w:val="00620B20"/>
    <w:rsid w:val="00620B73"/>
    <w:rsid w:val="00620E7D"/>
    <w:rsid w:val="0062101E"/>
    <w:rsid w:val="0062173F"/>
    <w:rsid w:val="00621C9C"/>
    <w:rsid w:val="0062227B"/>
    <w:rsid w:val="006234AB"/>
    <w:rsid w:val="00623BD2"/>
    <w:rsid w:val="006247B5"/>
    <w:rsid w:val="00624818"/>
    <w:rsid w:val="006249C2"/>
    <w:rsid w:val="00624EF9"/>
    <w:rsid w:val="0062515B"/>
    <w:rsid w:val="0062527F"/>
    <w:rsid w:val="0062559B"/>
    <w:rsid w:val="00625E82"/>
    <w:rsid w:val="00626628"/>
    <w:rsid w:val="0062732B"/>
    <w:rsid w:val="006278DD"/>
    <w:rsid w:val="00627AB6"/>
    <w:rsid w:val="00627C76"/>
    <w:rsid w:val="00627F8B"/>
    <w:rsid w:val="00630CB9"/>
    <w:rsid w:val="006310F5"/>
    <w:rsid w:val="00631A25"/>
    <w:rsid w:val="0063241D"/>
    <w:rsid w:val="00633F17"/>
    <w:rsid w:val="0063469E"/>
    <w:rsid w:val="00634916"/>
    <w:rsid w:val="00634F23"/>
    <w:rsid w:val="00635D0F"/>
    <w:rsid w:val="00636257"/>
    <w:rsid w:val="006364F5"/>
    <w:rsid w:val="00636D25"/>
    <w:rsid w:val="00637D9B"/>
    <w:rsid w:val="00642A3F"/>
    <w:rsid w:val="00642DE6"/>
    <w:rsid w:val="00643766"/>
    <w:rsid w:val="006442E9"/>
    <w:rsid w:val="00645339"/>
    <w:rsid w:val="006454D6"/>
    <w:rsid w:val="00645FE4"/>
    <w:rsid w:val="00646272"/>
    <w:rsid w:val="00647657"/>
    <w:rsid w:val="0065011E"/>
    <w:rsid w:val="00650360"/>
    <w:rsid w:val="006507C2"/>
    <w:rsid w:val="00650B2A"/>
    <w:rsid w:val="00650DAB"/>
    <w:rsid w:val="00651004"/>
    <w:rsid w:val="006513F7"/>
    <w:rsid w:val="00651AE3"/>
    <w:rsid w:val="00651D31"/>
    <w:rsid w:val="006520D2"/>
    <w:rsid w:val="00652187"/>
    <w:rsid w:val="00653ACC"/>
    <w:rsid w:val="0065493B"/>
    <w:rsid w:val="006556E4"/>
    <w:rsid w:val="006559A4"/>
    <w:rsid w:val="00655F82"/>
    <w:rsid w:val="0065699E"/>
    <w:rsid w:val="00656BF7"/>
    <w:rsid w:val="0065782E"/>
    <w:rsid w:val="006604E0"/>
    <w:rsid w:val="006610E7"/>
    <w:rsid w:val="006613A9"/>
    <w:rsid w:val="00663198"/>
    <w:rsid w:val="0066332A"/>
    <w:rsid w:val="00664236"/>
    <w:rsid w:val="006642B5"/>
    <w:rsid w:val="006646A7"/>
    <w:rsid w:val="00664782"/>
    <w:rsid w:val="006647FB"/>
    <w:rsid w:val="0066490A"/>
    <w:rsid w:val="00665D47"/>
    <w:rsid w:val="00665E40"/>
    <w:rsid w:val="00666D9B"/>
    <w:rsid w:val="0066753D"/>
    <w:rsid w:val="00670439"/>
    <w:rsid w:val="006704C7"/>
    <w:rsid w:val="00670BF8"/>
    <w:rsid w:val="00670CC5"/>
    <w:rsid w:val="00670F6C"/>
    <w:rsid w:val="006713A7"/>
    <w:rsid w:val="006716FA"/>
    <w:rsid w:val="00672B72"/>
    <w:rsid w:val="0067338C"/>
    <w:rsid w:val="00674243"/>
    <w:rsid w:val="006749D8"/>
    <w:rsid w:val="0067513D"/>
    <w:rsid w:val="00675482"/>
    <w:rsid w:val="00677F1A"/>
    <w:rsid w:val="00680491"/>
    <w:rsid w:val="00680E46"/>
    <w:rsid w:val="006823FA"/>
    <w:rsid w:val="006825A2"/>
    <w:rsid w:val="00682A50"/>
    <w:rsid w:val="00683F3E"/>
    <w:rsid w:val="00683F6A"/>
    <w:rsid w:val="006841BC"/>
    <w:rsid w:val="006851B5"/>
    <w:rsid w:val="006865B8"/>
    <w:rsid w:val="00687F60"/>
    <w:rsid w:val="00690240"/>
    <w:rsid w:val="00691379"/>
    <w:rsid w:val="00691481"/>
    <w:rsid w:val="006923A7"/>
    <w:rsid w:val="00692DD0"/>
    <w:rsid w:val="006930D6"/>
    <w:rsid w:val="00693A0D"/>
    <w:rsid w:val="006941FE"/>
    <w:rsid w:val="006950DF"/>
    <w:rsid w:val="006952B8"/>
    <w:rsid w:val="00695366"/>
    <w:rsid w:val="006965F0"/>
    <w:rsid w:val="00696610"/>
    <w:rsid w:val="0069661B"/>
    <w:rsid w:val="006966B5"/>
    <w:rsid w:val="00697662"/>
    <w:rsid w:val="00697794"/>
    <w:rsid w:val="00697BA9"/>
    <w:rsid w:val="00697F09"/>
    <w:rsid w:val="006A136E"/>
    <w:rsid w:val="006A1AA8"/>
    <w:rsid w:val="006A31D2"/>
    <w:rsid w:val="006A3B82"/>
    <w:rsid w:val="006A412A"/>
    <w:rsid w:val="006A6176"/>
    <w:rsid w:val="006A655E"/>
    <w:rsid w:val="006A6A9D"/>
    <w:rsid w:val="006A750D"/>
    <w:rsid w:val="006B02B2"/>
    <w:rsid w:val="006B1409"/>
    <w:rsid w:val="006B1663"/>
    <w:rsid w:val="006B1B41"/>
    <w:rsid w:val="006B1C97"/>
    <w:rsid w:val="006B2988"/>
    <w:rsid w:val="006B2A3D"/>
    <w:rsid w:val="006B3677"/>
    <w:rsid w:val="006B37DD"/>
    <w:rsid w:val="006B3BCB"/>
    <w:rsid w:val="006B455F"/>
    <w:rsid w:val="006B4CA8"/>
    <w:rsid w:val="006B4CF8"/>
    <w:rsid w:val="006B4D0E"/>
    <w:rsid w:val="006B592F"/>
    <w:rsid w:val="006B6FF5"/>
    <w:rsid w:val="006B753E"/>
    <w:rsid w:val="006B755A"/>
    <w:rsid w:val="006B799E"/>
    <w:rsid w:val="006B7B72"/>
    <w:rsid w:val="006B7E44"/>
    <w:rsid w:val="006B7EF1"/>
    <w:rsid w:val="006C0081"/>
    <w:rsid w:val="006C07C4"/>
    <w:rsid w:val="006C0D1E"/>
    <w:rsid w:val="006C1080"/>
    <w:rsid w:val="006C1DD5"/>
    <w:rsid w:val="006C1E80"/>
    <w:rsid w:val="006C31F1"/>
    <w:rsid w:val="006C35E9"/>
    <w:rsid w:val="006C3A54"/>
    <w:rsid w:val="006C3D0D"/>
    <w:rsid w:val="006C3FF5"/>
    <w:rsid w:val="006C40BD"/>
    <w:rsid w:val="006C4389"/>
    <w:rsid w:val="006C48C3"/>
    <w:rsid w:val="006C4BE2"/>
    <w:rsid w:val="006C5042"/>
    <w:rsid w:val="006C60DE"/>
    <w:rsid w:val="006C662B"/>
    <w:rsid w:val="006C6A08"/>
    <w:rsid w:val="006C721F"/>
    <w:rsid w:val="006C7744"/>
    <w:rsid w:val="006D0050"/>
    <w:rsid w:val="006D0AB5"/>
    <w:rsid w:val="006D0D73"/>
    <w:rsid w:val="006D13A9"/>
    <w:rsid w:val="006D18A8"/>
    <w:rsid w:val="006D1B78"/>
    <w:rsid w:val="006D2B92"/>
    <w:rsid w:val="006D4548"/>
    <w:rsid w:val="006D45CB"/>
    <w:rsid w:val="006D46B8"/>
    <w:rsid w:val="006D52B6"/>
    <w:rsid w:val="006D55BC"/>
    <w:rsid w:val="006D5D24"/>
    <w:rsid w:val="006D64CD"/>
    <w:rsid w:val="006D656B"/>
    <w:rsid w:val="006D6AA1"/>
    <w:rsid w:val="006D6B1D"/>
    <w:rsid w:val="006D7179"/>
    <w:rsid w:val="006D721F"/>
    <w:rsid w:val="006D790D"/>
    <w:rsid w:val="006D7A61"/>
    <w:rsid w:val="006D7C27"/>
    <w:rsid w:val="006D7F10"/>
    <w:rsid w:val="006E0262"/>
    <w:rsid w:val="006E0323"/>
    <w:rsid w:val="006E0C34"/>
    <w:rsid w:val="006E11A0"/>
    <w:rsid w:val="006E1BA0"/>
    <w:rsid w:val="006E221D"/>
    <w:rsid w:val="006E22E3"/>
    <w:rsid w:val="006E2A40"/>
    <w:rsid w:val="006E307F"/>
    <w:rsid w:val="006E356F"/>
    <w:rsid w:val="006E36CD"/>
    <w:rsid w:val="006E3C8F"/>
    <w:rsid w:val="006E449E"/>
    <w:rsid w:val="006E4AE2"/>
    <w:rsid w:val="006E5019"/>
    <w:rsid w:val="006E5116"/>
    <w:rsid w:val="006E580A"/>
    <w:rsid w:val="006E6F5F"/>
    <w:rsid w:val="006E797D"/>
    <w:rsid w:val="006F002D"/>
    <w:rsid w:val="006F0172"/>
    <w:rsid w:val="006F05C1"/>
    <w:rsid w:val="006F06F5"/>
    <w:rsid w:val="006F0E4F"/>
    <w:rsid w:val="006F15D1"/>
    <w:rsid w:val="006F1C26"/>
    <w:rsid w:val="006F2C4C"/>
    <w:rsid w:val="006F2EF0"/>
    <w:rsid w:val="006F39B2"/>
    <w:rsid w:val="006F3D3C"/>
    <w:rsid w:val="006F52C2"/>
    <w:rsid w:val="006F5643"/>
    <w:rsid w:val="006F7368"/>
    <w:rsid w:val="006F774F"/>
    <w:rsid w:val="00700684"/>
    <w:rsid w:val="00700D8D"/>
    <w:rsid w:val="0070116E"/>
    <w:rsid w:val="007015E7"/>
    <w:rsid w:val="00701915"/>
    <w:rsid w:val="00701A5B"/>
    <w:rsid w:val="00701ED3"/>
    <w:rsid w:val="0070386F"/>
    <w:rsid w:val="007043A8"/>
    <w:rsid w:val="007054DF"/>
    <w:rsid w:val="007056D5"/>
    <w:rsid w:val="007069D1"/>
    <w:rsid w:val="00706A83"/>
    <w:rsid w:val="00707A5E"/>
    <w:rsid w:val="00707E7D"/>
    <w:rsid w:val="00710258"/>
    <w:rsid w:val="007104B2"/>
    <w:rsid w:val="0071126D"/>
    <w:rsid w:val="0071190C"/>
    <w:rsid w:val="00711BDB"/>
    <w:rsid w:val="00712B62"/>
    <w:rsid w:val="00713147"/>
    <w:rsid w:val="00714996"/>
    <w:rsid w:val="00715C64"/>
    <w:rsid w:val="00716478"/>
    <w:rsid w:val="0071666C"/>
    <w:rsid w:val="007166FC"/>
    <w:rsid w:val="00716947"/>
    <w:rsid w:val="0071742B"/>
    <w:rsid w:val="0071791F"/>
    <w:rsid w:val="00717BD5"/>
    <w:rsid w:val="00720113"/>
    <w:rsid w:val="0072038D"/>
    <w:rsid w:val="00720F99"/>
    <w:rsid w:val="00721123"/>
    <w:rsid w:val="00721526"/>
    <w:rsid w:val="0072176A"/>
    <w:rsid w:val="00721A8B"/>
    <w:rsid w:val="00721CB4"/>
    <w:rsid w:val="00722363"/>
    <w:rsid w:val="00722454"/>
    <w:rsid w:val="007225A2"/>
    <w:rsid w:val="00722DE2"/>
    <w:rsid w:val="00722F0F"/>
    <w:rsid w:val="007234D5"/>
    <w:rsid w:val="007236A8"/>
    <w:rsid w:val="00723FD6"/>
    <w:rsid w:val="007251E7"/>
    <w:rsid w:val="007254FC"/>
    <w:rsid w:val="00725E97"/>
    <w:rsid w:val="00726868"/>
    <w:rsid w:val="00726B61"/>
    <w:rsid w:val="007273E6"/>
    <w:rsid w:val="00730A6D"/>
    <w:rsid w:val="00730EFD"/>
    <w:rsid w:val="00731049"/>
    <w:rsid w:val="007314D7"/>
    <w:rsid w:val="007315BE"/>
    <w:rsid w:val="0073268B"/>
    <w:rsid w:val="007328D8"/>
    <w:rsid w:val="00732A65"/>
    <w:rsid w:val="00732E84"/>
    <w:rsid w:val="00732EDC"/>
    <w:rsid w:val="00732F3D"/>
    <w:rsid w:val="00733BB7"/>
    <w:rsid w:val="007340E6"/>
    <w:rsid w:val="007342B1"/>
    <w:rsid w:val="00734BC3"/>
    <w:rsid w:val="007352F2"/>
    <w:rsid w:val="00735B8C"/>
    <w:rsid w:val="007370A2"/>
    <w:rsid w:val="00737386"/>
    <w:rsid w:val="00737937"/>
    <w:rsid w:val="0074065D"/>
    <w:rsid w:val="007408A4"/>
    <w:rsid w:val="00740ACE"/>
    <w:rsid w:val="00742B39"/>
    <w:rsid w:val="00743E47"/>
    <w:rsid w:val="0074540D"/>
    <w:rsid w:val="007475D6"/>
    <w:rsid w:val="007478BE"/>
    <w:rsid w:val="00750126"/>
    <w:rsid w:val="007503DE"/>
    <w:rsid w:val="00750AD6"/>
    <w:rsid w:val="00751460"/>
    <w:rsid w:val="00752594"/>
    <w:rsid w:val="00752997"/>
    <w:rsid w:val="007535FF"/>
    <w:rsid w:val="007547EB"/>
    <w:rsid w:val="00754ABF"/>
    <w:rsid w:val="00754E26"/>
    <w:rsid w:val="00755D69"/>
    <w:rsid w:val="00755E06"/>
    <w:rsid w:val="007560F4"/>
    <w:rsid w:val="00756543"/>
    <w:rsid w:val="00756585"/>
    <w:rsid w:val="00756FFA"/>
    <w:rsid w:val="007576A1"/>
    <w:rsid w:val="007601EF"/>
    <w:rsid w:val="0076080D"/>
    <w:rsid w:val="00760922"/>
    <w:rsid w:val="00760AD6"/>
    <w:rsid w:val="007617B2"/>
    <w:rsid w:val="00761B98"/>
    <w:rsid w:val="007623CC"/>
    <w:rsid w:val="00762433"/>
    <w:rsid w:val="007629C8"/>
    <w:rsid w:val="00763C9F"/>
    <w:rsid w:val="007647C7"/>
    <w:rsid w:val="00764AFE"/>
    <w:rsid w:val="007657DF"/>
    <w:rsid w:val="00765897"/>
    <w:rsid w:val="007661E1"/>
    <w:rsid w:val="00766463"/>
    <w:rsid w:val="0077089E"/>
    <w:rsid w:val="00770D8F"/>
    <w:rsid w:val="007713AC"/>
    <w:rsid w:val="00771738"/>
    <w:rsid w:val="00771D3A"/>
    <w:rsid w:val="007726FB"/>
    <w:rsid w:val="00772E4F"/>
    <w:rsid w:val="00773B3B"/>
    <w:rsid w:val="00773C84"/>
    <w:rsid w:val="00773F11"/>
    <w:rsid w:val="00774A58"/>
    <w:rsid w:val="0077590D"/>
    <w:rsid w:val="0077604C"/>
    <w:rsid w:val="0077727A"/>
    <w:rsid w:val="00777378"/>
    <w:rsid w:val="0078004C"/>
    <w:rsid w:val="00781ECA"/>
    <w:rsid w:val="007830E2"/>
    <w:rsid w:val="007831BA"/>
    <w:rsid w:val="00783328"/>
    <w:rsid w:val="0078499E"/>
    <w:rsid w:val="00784D05"/>
    <w:rsid w:val="00785057"/>
    <w:rsid w:val="00785935"/>
    <w:rsid w:val="0078593B"/>
    <w:rsid w:val="00785BE7"/>
    <w:rsid w:val="00786220"/>
    <w:rsid w:val="007876AA"/>
    <w:rsid w:val="00787C7C"/>
    <w:rsid w:val="00787D64"/>
    <w:rsid w:val="00790460"/>
    <w:rsid w:val="00790504"/>
    <w:rsid w:val="00791920"/>
    <w:rsid w:val="00791F30"/>
    <w:rsid w:val="00792000"/>
    <w:rsid w:val="0079273A"/>
    <w:rsid w:val="00792D37"/>
    <w:rsid w:val="007938DC"/>
    <w:rsid w:val="00794A9F"/>
    <w:rsid w:val="007957CA"/>
    <w:rsid w:val="007959F4"/>
    <w:rsid w:val="00795BF8"/>
    <w:rsid w:val="007976A9"/>
    <w:rsid w:val="00797F80"/>
    <w:rsid w:val="007A0038"/>
    <w:rsid w:val="007A04A5"/>
    <w:rsid w:val="007A0E6A"/>
    <w:rsid w:val="007A200F"/>
    <w:rsid w:val="007A2931"/>
    <w:rsid w:val="007A2C61"/>
    <w:rsid w:val="007A31C7"/>
    <w:rsid w:val="007A3392"/>
    <w:rsid w:val="007A3B22"/>
    <w:rsid w:val="007A3D00"/>
    <w:rsid w:val="007A3F8F"/>
    <w:rsid w:val="007A4191"/>
    <w:rsid w:val="007A5D62"/>
    <w:rsid w:val="007A658E"/>
    <w:rsid w:val="007A7975"/>
    <w:rsid w:val="007B0072"/>
    <w:rsid w:val="007B040B"/>
    <w:rsid w:val="007B083D"/>
    <w:rsid w:val="007B10C6"/>
    <w:rsid w:val="007B15C3"/>
    <w:rsid w:val="007B27BC"/>
    <w:rsid w:val="007B284C"/>
    <w:rsid w:val="007B30A6"/>
    <w:rsid w:val="007B32D7"/>
    <w:rsid w:val="007B348F"/>
    <w:rsid w:val="007B36BA"/>
    <w:rsid w:val="007B396E"/>
    <w:rsid w:val="007B3D58"/>
    <w:rsid w:val="007B4D06"/>
    <w:rsid w:val="007B512E"/>
    <w:rsid w:val="007B6026"/>
    <w:rsid w:val="007B66BC"/>
    <w:rsid w:val="007B67DD"/>
    <w:rsid w:val="007B6A85"/>
    <w:rsid w:val="007B78C7"/>
    <w:rsid w:val="007C025D"/>
    <w:rsid w:val="007C0708"/>
    <w:rsid w:val="007C0FC0"/>
    <w:rsid w:val="007C1FE6"/>
    <w:rsid w:val="007C31A5"/>
    <w:rsid w:val="007C3279"/>
    <w:rsid w:val="007C332F"/>
    <w:rsid w:val="007C342E"/>
    <w:rsid w:val="007C3AC8"/>
    <w:rsid w:val="007C3B08"/>
    <w:rsid w:val="007C421D"/>
    <w:rsid w:val="007C482A"/>
    <w:rsid w:val="007C49D7"/>
    <w:rsid w:val="007C51F8"/>
    <w:rsid w:val="007C5478"/>
    <w:rsid w:val="007C54D0"/>
    <w:rsid w:val="007C5E2A"/>
    <w:rsid w:val="007C616A"/>
    <w:rsid w:val="007C6D63"/>
    <w:rsid w:val="007D16C8"/>
    <w:rsid w:val="007D1F33"/>
    <w:rsid w:val="007D2A26"/>
    <w:rsid w:val="007D3778"/>
    <w:rsid w:val="007D3CA6"/>
    <w:rsid w:val="007D50F1"/>
    <w:rsid w:val="007D73C9"/>
    <w:rsid w:val="007D7B17"/>
    <w:rsid w:val="007E052D"/>
    <w:rsid w:val="007E0855"/>
    <w:rsid w:val="007E127A"/>
    <w:rsid w:val="007E2061"/>
    <w:rsid w:val="007E358D"/>
    <w:rsid w:val="007E35CB"/>
    <w:rsid w:val="007E3A89"/>
    <w:rsid w:val="007E41FA"/>
    <w:rsid w:val="007E4467"/>
    <w:rsid w:val="007E4AEE"/>
    <w:rsid w:val="007E5150"/>
    <w:rsid w:val="007E7579"/>
    <w:rsid w:val="007F02E6"/>
    <w:rsid w:val="007F055E"/>
    <w:rsid w:val="007F06E8"/>
    <w:rsid w:val="007F09D4"/>
    <w:rsid w:val="007F0A85"/>
    <w:rsid w:val="007F0D07"/>
    <w:rsid w:val="007F10DE"/>
    <w:rsid w:val="007F14FF"/>
    <w:rsid w:val="007F2285"/>
    <w:rsid w:val="007F298D"/>
    <w:rsid w:val="007F3169"/>
    <w:rsid w:val="007F40FA"/>
    <w:rsid w:val="007F500D"/>
    <w:rsid w:val="007F525C"/>
    <w:rsid w:val="007F5BA6"/>
    <w:rsid w:val="007F65C1"/>
    <w:rsid w:val="007F6D27"/>
    <w:rsid w:val="007F7478"/>
    <w:rsid w:val="007F76A1"/>
    <w:rsid w:val="0080032B"/>
    <w:rsid w:val="00800388"/>
    <w:rsid w:val="008011D2"/>
    <w:rsid w:val="008012AB"/>
    <w:rsid w:val="00801358"/>
    <w:rsid w:val="0080242D"/>
    <w:rsid w:val="008025A5"/>
    <w:rsid w:val="0080265C"/>
    <w:rsid w:val="008037B5"/>
    <w:rsid w:val="008041EE"/>
    <w:rsid w:val="0080440E"/>
    <w:rsid w:val="00805048"/>
    <w:rsid w:val="00805705"/>
    <w:rsid w:val="008057C1"/>
    <w:rsid w:val="00805948"/>
    <w:rsid w:val="00805F98"/>
    <w:rsid w:val="00806966"/>
    <w:rsid w:val="00806C90"/>
    <w:rsid w:val="00806F6B"/>
    <w:rsid w:val="00807665"/>
    <w:rsid w:val="0081139F"/>
    <w:rsid w:val="00811835"/>
    <w:rsid w:val="00812B49"/>
    <w:rsid w:val="00813C39"/>
    <w:rsid w:val="00814594"/>
    <w:rsid w:val="0081463B"/>
    <w:rsid w:val="008149B8"/>
    <w:rsid w:val="00815AE9"/>
    <w:rsid w:val="0081625A"/>
    <w:rsid w:val="008162D5"/>
    <w:rsid w:val="0081631A"/>
    <w:rsid w:val="00816331"/>
    <w:rsid w:val="0081641C"/>
    <w:rsid w:val="008165B1"/>
    <w:rsid w:val="0081668D"/>
    <w:rsid w:val="00816C72"/>
    <w:rsid w:val="00816C93"/>
    <w:rsid w:val="008205FF"/>
    <w:rsid w:val="00820A86"/>
    <w:rsid w:val="00820AD0"/>
    <w:rsid w:val="00821E77"/>
    <w:rsid w:val="00821E87"/>
    <w:rsid w:val="00822D94"/>
    <w:rsid w:val="0082316B"/>
    <w:rsid w:val="0082371C"/>
    <w:rsid w:val="00823B09"/>
    <w:rsid w:val="008260E0"/>
    <w:rsid w:val="00826193"/>
    <w:rsid w:val="008267DB"/>
    <w:rsid w:val="008270F2"/>
    <w:rsid w:val="008271D8"/>
    <w:rsid w:val="00827730"/>
    <w:rsid w:val="00830AFE"/>
    <w:rsid w:val="00830D79"/>
    <w:rsid w:val="00831ACF"/>
    <w:rsid w:val="008320C2"/>
    <w:rsid w:val="00832BEE"/>
    <w:rsid w:val="00833C9F"/>
    <w:rsid w:val="0083431D"/>
    <w:rsid w:val="0083481C"/>
    <w:rsid w:val="00834844"/>
    <w:rsid w:val="00835484"/>
    <w:rsid w:val="00835B52"/>
    <w:rsid w:val="00835BE1"/>
    <w:rsid w:val="00836488"/>
    <w:rsid w:val="00836B45"/>
    <w:rsid w:val="0083752A"/>
    <w:rsid w:val="00837B8E"/>
    <w:rsid w:val="00837DED"/>
    <w:rsid w:val="0084028B"/>
    <w:rsid w:val="008406F4"/>
    <w:rsid w:val="00840EFC"/>
    <w:rsid w:val="00841008"/>
    <w:rsid w:val="0084215C"/>
    <w:rsid w:val="008422ED"/>
    <w:rsid w:val="00842658"/>
    <w:rsid w:val="00842A29"/>
    <w:rsid w:val="00842AA1"/>
    <w:rsid w:val="00842ABC"/>
    <w:rsid w:val="00843407"/>
    <w:rsid w:val="008441FB"/>
    <w:rsid w:val="0084437C"/>
    <w:rsid w:val="00844670"/>
    <w:rsid w:val="00844B13"/>
    <w:rsid w:val="00844B55"/>
    <w:rsid w:val="00844BDD"/>
    <w:rsid w:val="00844D63"/>
    <w:rsid w:val="008472AA"/>
    <w:rsid w:val="008476C7"/>
    <w:rsid w:val="00847A35"/>
    <w:rsid w:val="0085000B"/>
    <w:rsid w:val="00850961"/>
    <w:rsid w:val="00850C74"/>
    <w:rsid w:val="00850EE2"/>
    <w:rsid w:val="00851848"/>
    <w:rsid w:val="00851860"/>
    <w:rsid w:val="008518D8"/>
    <w:rsid w:val="00851918"/>
    <w:rsid w:val="00851BD5"/>
    <w:rsid w:val="00851BF7"/>
    <w:rsid w:val="00851CDC"/>
    <w:rsid w:val="0085276A"/>
    <w:rsid w:val="00852DC5"/>
    <w:rsid w:val="008532D3"/>
    <w:rsid w:val="0085398D"/>
    <w:rsid w:val="0085458E"/>
    <w:rsid w:val="00854A89"/>
    <w:rsid w:val="00854C63"/>
    <w:rsid w:val="00854D17"/>
    <w:rsid w:val="00855795"/>
    <w:rsid w:val="00855BA5"/>
    <w:rsid w:val="00855D99"/>
    <w:rsid w:val="00856BA8"/>
    <w:rsid w:val="00857234"/>
    <w:rsid w:val="00857246"/>
    <w:rsid w:val="00861373"/>
    <w:rsid w:val="00861675"/>
    <w:rsid w:val="00861D9D"/>
    <w:rsid w:val="00862EC4"/>
    <w:rsid w:val="00863050"/>
    <w:rsid w:val="00864A26"/>
    <w:rsid w:val="00864C87"/>
    <w:rsid w:val="00865638"/>
    <w:rsid w:val="00865C7D"/>
    <w:rsid w:val="0086727D"/>
    <w:rsid w:val="008673F0"/>
    <w:rsid w:val="0086743F"/>
    <w:rsid w:val="00867DAE"/>
    <w:rsid w:val="00870472"/>
    <w:rsid w:val="00870EC3"/>
    <w:rsid w:val="00871724"/>
    <w:rsid w:val="00872524"/>
    <w:rsid w:val="0087283D"/>
    <w:rsid w:val="008729D3"/>
    <w:rsid w:val="00872C47"/>
    <w:rsid w:val="00873F10"/>
    <w:rsid w:val="0087439F"/>
    <w:rsid w:val="008743C2"/>
    <w:rsid w:val="008744C1"/>
    <w:rsid w:val="008746EA"/>
    <w:rsid w:val="00874C3B"/>
    <w:rsid w:val="00876373"/>
    <w:rsid w:val="00877948"/>
    <w:rsid w:val="00880959"/>
    <w:rsid w:val="0088137A"/>
    <w:rsid w:val="008813D8"/>
    <w:rsid w:val="00882BCD"/>
    <w:rsid w:val="00882C3C"/>
    <w:rsid w:val="00882CA0"/>
    <w:rsid w:val="00883932"/>
    <w:rsid w:val="00883A7A"/>
    <w:rsid w:val="00885805"/>
    <w:rsid w:val="0088602E"/>
    <w:rsid w:val="008865CD"/>
    <w:rsid w:val="008867E5"/>
    <w:rsid w:val="0088700F"/>
    <w:rsid w:val="008874AA"/>
    <w:rsid w:val="00887738"/>
    <w:rsid w:val="008877AE"/>
    <w:rsid w:val="00887F0A"/>
    <w:rsid w:val="00890577"/>
    <w:rsid w:val="00890A74"/>
    <w:rsid w:val="00891CE2"/>
    <w:rsid w:val="0089274C"/>
    <w:rsid w:val="00892CD8"/>
    <w:rsid w:val="0089301D"/>
    <w:rsid w:val="00893D30"/>
    <w:rsid w:val="008947B8"/>
    <w:rsid w:val="00895BF0"/>
    <w:rsid w:val="00895CC7"/>
    <w:rsid w:val="00896EAB"/>
    <w:rsid w:val="00897BFB"/>
    <w:rsid w:val="00897F99"/>
    <w:rsid w:val="008A1853"/>
    <w:rsid w:val="008A205E"/>
    <w:rsid w:val="008A2A71"/>
    <w:rsid w:val="008A2FAC"/>
    <w:rsid w:val="008A4539"/>
    <w:rsid w:val="008A474E"/>
    <w:rsid w:val="008A55D7"/>
    <w:rsid w:val="008A617D"/>
    <w:rsid w:val="008A6A20"/>
    <w:rsid w:val="008A7735"/>
    <w:rsid w:val="008A7D24"/>
    <w:rsid w:val="008B01DC"/>
    <w:rsid w:val="008B0850"/>
    <w:rsid w:val="008B0930"/>
    <w:rsid w:val="008B0B0C"/>
    <w:rsid w:val="008B0F91"/>
    <w:rsid w:val="008B1A0C"/>
    <w:rsid w:val="008B376E"/>
    <w:rsid w:val="008B3D3E"/>
    <w:rsid w:val="008B4A32"/>
    <w:rsid w:val="008B5183"/>
    <w:rsid w:val="008B524D"/>
    <w:rsid w:val="008B5F41"/>
    <w:rsid w:val="008B63BC"/>
    <w:rsid w:val="008B6E8A"/>
    <w:rsid w:val="008B6EFD"/>
    <w:rsid w:val="008B760D"/>
    <w:rsid w:val="008B78F7"/>
    <w:rsid w:val="008C0557"/>
    <w:rsid w:val="008C1483"/>
    <w:rsid w:val="008C1D23"/>
    <w:rsid w:val="008C1D2C"/>
    <w:rsid w:val="008C2B16"/>
    <w:rsid w:val="008C3078"/>
    <w:rsid w:val="008C30BB"/>
    <w:rsid w:val="008C38FE"/>
    <w:rsid w:val="008C3C93"/>
    <w:rsid w:val="008C3DD7"/>
    <w:rsid w:val="008C41C3"/>
    <w:rsid w:val="008C4AD5"/>
    <w:rsid w:val="008C504F"/>
    <w:rsid w:val="008C546F"/>
    <w:rsid w:val="008C61F6"/>
    <w:rsid w:val="008C64BB"/>
    <w:rsid w:val="008C7304"/>
    <w:rsid w:val="008D057B"/>
    <w:rsid w:val="008D1FD9"/>
    <w:rsid w:val="008D2185"/>
    <w:rsid w:val="008D2E22"/>
    <w:rsid w:val="008D2E34"/>
    <w:rsid w:val="008D406E"/>
    <w:rsid w:val="008D4264"/>
    <w:rsid w:val="008D42D5"/>
    <w:rsid w:val="008D4AC4"/>
    <w:rsid w:val="008D5253"/>
    <w:rsid w:val="008D5500"/>
    <w:rsid w:val="008D55E0"/>
    <w:rsid w:val="008D5BE2"/>
    <w:rsid w:val="008D5D81"/>
    <w:rsid w:val="008D68F8"/>
    <w:rsid w:val="008D69A8"/>
    <w:rsid w:val="008D6F24"/>
    <w:rsid w:val="008D75A4"/>
    <w:rsid w:val="008D7605"/>
    <w:rsid w:val="008D7750"/>
    <w:rsid w:val="008E0908"/>
    <w:rsid w:val="008E25BC"/>
    <w:rsid w:val="008E2FF3"/>
    <w:rsid w:val="008E33CE"/>
    <w:rsid w:val="008E3644"/>
    <w:rsid w:val="008E5155"/>
    <w:rsid w:val="008E55FD"/>
    <w:rsid w:val="008E5CC7"/>
    <w:rsid w:val="008E6425"/>
    <w:rsid w:val="008E6427"/>
    <w:rsid w:val="008E6501"/>
    <w:rsid w:val="008E69F3"/>
    <w:rsid w:val="008E7783"/>
    <w:rsid w:val="008E7F2B"/>
    <w:rsid w:val="008F0642"/>
    <w:rsid w:val="008F094D"/>
    <w:rsid w:val="008F0B90"/>
    <w:rsid w:val="008F0DA6"/>
    <w:rsid w:val="008F1879"/>
    <w:rsid w:val="008F1C88"/>
    <w:rsid w:val="008F3160"/>
    <w:rsid w:val="008F3202"/>
    <w:rsid w:val="008F4F3B"/>
    <w:rsid w:val="008F58D9"/>
    <w:rsid w:val="008F5B74"/>
    <w:rsid w:val="008F7B93"/>
    <w:rsid w:val="009002E0"/>
    <w:rsid w:val="009007F7"/>
    <w:rsid w:val="00901454"/>
    <w:rsid w:val="00901A05"/>
    <w:rsid w:val="00901D64"/>
    <w:rsid w:val="0090203B"/>
    <w:rsid w:val="009023A6"/>
    <w:rsid w:val="00903A95"/>
    <w:rsid w:val="00903AB1"/>
    <w:rsid w:val="0090480F"/>
    <w:rsid w:val="00904C04"/>
    <w:rsid w:val="00904FE3"/>
    <w:rsid w:val="00905BD0"/>
    <w:rsid w:val="00906892"/>
    <w:rsid w:val="00906D48"/>
    <w:rsid w:val="009077A0"/>
    <w:rsid w:val="00910401"/>
    <w:rsid w:val="00910820"/>
    <w:rsid w:val="00910F17"/>
    <w:rsid w:val="00911BA9"/>
    <w:rsid w:val="00912BAD"/>
    <w:rsid w:val="00912BBF"/>
    <w:rsid w:val="009141FA"/>
    <w:rsid w:val="00915467"/>
    <w:rsid w:val="00920731"/>
    <w:rsid w:val="00920BE1"/>
    <w:rsid w:val="009210E5"/>
    <w:rsid w:val="00921CC2"/>
    <w:rsid w:val="00923855"/>
    <w:rsid w:val="00924047"/>
    <w:rsid w:val="0092498D"/>
    <w:rsid w:val="009252C7"/>
    <w:rsid w:val="00926416"/>
    <w:rsid w:val="0092714B"/>
    <w:rsid w:val="00927DB7"/>
    <w:rsid w:val="00930177"/>
    <w:rsid w:val="00930442"/>
    <w:rsid w:val="009304DE"/>
    <w:rsid w:val="00930ADC"/>
    <w:rsid w:val="00930E5D"/>
    <w:rsid w:val="0093144C"/>
    <w:rsid w:val="00931464"/>
    <w:rsid w:val="00931DA5"/>
    <w:rsid w:val="009334BA"/>
    <w:rsid w:val="00933EE1"/>
    <w:rsid w:val="00934843"/>
    <w:rsid w:val="00935B11"/>
    <w:rsid w:val="0093633C"/>
    <w:rsid w:val="00936983"/>
    <w:rsid w:val="00937814"/>
    <w:rsid w:val="0094060D"/>
    <w:rsid w:val="00940D72"/>
    <w:rsid w:val="00941F07"/>
    <w:rsid w:val="0094271A"/>
    <w:rsid w:val="009428D9"/>
    <w:rsid w:val="00942C6B"/>
    <w:rsid w:val="00942FAA"/>
    <w:rsid w:val="00943A63"/>
    <w:rsid w:val="009445EA"/>
    <w:rsid w:val="00944E46"/>
    <w:rsid w:val="009450F4"/>
    <w:rsid w:val="009451F1"/>
    <w:rsid w:val="009459D5"/>
    <w:rsid w:val="00945F98"/>
    <w:rsid w:val="00946C08"/>
    <w:rsid w:val="00947431"/>
    <w:rsid w:val="00950451"/>
    <w:rsid w:val="00950E71"/>
    <w:rsid w:val="00950F33"/>
    <w:rsid w:val="0095232A"/>
    <w:rsid w:val="00952AB2"/>
    <w:rsid w:val="00952CDC"/>
    <w:rsid w:val="00953DC9"/>
    <w:rsid w:val="009541C3"/>
    <w:rsid w:val="009549B6"/>
    <w:rsid w:val="00954D56"/>
    <w:rsid w:val="00954F04"/>
    <w:rsid w:val="00955B70"/>
    <w:rsid w:val="009572E2"/>
    <w:rsid w:val="00957DEF"/>
    <w:rsid w:val="00960015"/>
    <w:rsid w:val="00960487"/>
    <w:rsid w:val="00960811"/>
    <w:rsid w:val="00960895"/>
    <w:rsid w:val="00960D6B"/>
    <w:rsid w:val="009619A5"/>
    <w:rsid w:val="0096248C"/>
    <w:rsid w:val="0096263C"/>
    <w:rsid w:val="00962CC6"/>
    <w:rsid w:val="009648FE"/>
    <w:rsid w:val="00965167"/>
    <w:rsid w:val="00965C40"/>
    <w:rsid w:val="0096641E"/>
    <w:rsid w:val="00966C48"/>
    <w:rsid w:val="00967263"/>
    <w:rsid w:val="0096744F"/>
    <w:rsid w:val="009700CF"/>
    <w:rsid w:val="00970220"/>
    <w:rsid w:val="00970326"/>
    <w:rsid w:val="0097087F"/>
    <w:rsid w:val="00970C16"/>
    <w:rsid w:val="009710E1"/>
    <w:rsid w:val="009715AB"/>
    <w:rsid w:val="0097194F"/>
    <w:rsid w:val="00971BAD"/>
    <w:rsid w:val="00972105"/>
    <w:rsid w:val="00972755"/>
    <w:rsid w:val="00972948"/>
    <w:rsid w:val="00972DF6"/>
    <w:rsid w:val="0097373A"/>
    <w:rsid w:val="00974AA5"/>
    <w:rsid w:val="00975436"/>
    <w:rsid w:val="00975680"/>
    <w:rsid w:val="00975B64"/>
    <w:rsid w:val="009761B6"/>
    <w:rsid w:val="0097629F"/>
    <w:rsid w:val="00976380"/>
    <w:rsid w:val="009766F5"/>
    <w:rsid w:val="00976A9D"/>
    <w:rsid w:val="00976D54"/>
    <w:rsid w:val="00977672"/>
    <w:rsid w:val="00980CD4"/>
    <w:rsid w:val="009818EF"/>
    <w:rsid w:val="009828F5"/>
    <w:rsid w:val="00982AE5"/>
    <w:rsid w:val="0098379C"/>
    <w:rsid w:val="00983A6E"/>
    <w:rsid w:val="00983F05"/>
    <w:rsid w:val="009855EA"/>
    <w:rsid w:val="00985860"/>
    <w:rsid w:val="00985EDB"/>
    <w:rsid w:val="00986169"/>
    <w:rsid w:val="0098685D"/>
    <w:rsid w:val="00987571"/>
    <w:rsid w:val="00987696"/>
    <w:rsid w:val="009914B2"/>
    <w:rsid w:val="009917A2"/>
    <w:rsid w:val="00991DD5"/>
    <w:rsid w:val="00992603"/>
    <w:rsid w:val="00992880"/>
    <w:rsid w:val="00992896"/>
    <w:rsid w:val="009928E5"/>
    <w:rsid w:val="0099294D"/>
    <w:rsid w:val="009934D2"/>
    <w:rsid w:val="009937C7"/>
    <w:rsid w:val="00993F44"/>
    <w:rsid w:val="00995196"/>
    <w:rsid w:val="00996682"/>
    <w:rsid w:val="00997A14"/>
    <w:rsid w:val="009A1285"/>
    <w:rsid w:val="009A2E59"/>
    <w:rsid w:val="009A32C9"/>
    <w:rsid w:val="009A34F3"/>
    <w:rsid w:val="009A396E"/>
    <w:rsid w:val="009A39BB"/>
    <w:rsid w:val="009A436C"/>
    <w:rsid w:val="009A506F"/>
    <w:rsid w:val="009A5B21"/>
    <w:rsid w:val="009A674F"/>
    <w:rsid w:val="009A67AB"/>
    <w:rsid w:val="009A6839"/>
    <w:rsid w:val="009A7667"/>
    <w:rsid w:val="009B01BC"/>
    <w:rsid w:val="009B12E4"/>
    <w:rsid w:val="009B12FD"/>
    <w:rsid w:val="009B1EE3"/>
    <w:rsid w:val="009B24C6"/>
    <w:rsid w:val="009B2E95"/>
    <w:rsid w:val="009B3766"/>
    <w:rsid w:val="009B389C"/>
    <w:rsid w:val="009B3B78"/>
    <w:rsid w:val="009B4B66"/>
    <w:rsid w:val="009B52E6"/>
    <w:rsid w:val="009B5315"/>
    <w:rsid w:val="009B5DCD"/>
    <w:rsid w:val="009B652B"/>
    <w:rsid w:val="009B775E"/>
    <w:rsid w:val="009B793D"/>
    <w:rsid w:val="009C14E9"/>
    <w:rsid w:val="009C1DF5"/>
    <w:rsid w:val="009C2173"/>
    <w:rsid w:val="009C235A"/>
    <w:rsid w:val="009C2445"/>
    <w:rsid w:val="009C2BED"/>
    <w:rsid w:val="009C4076"/>
    <w:rsid w:val="009C40F4"/>
    <w:rsid w:val="009C45E3"/>
    <w:rsid w:val="009C4961"/>
    <w:rsid w:val="009C535C"/>
    <w:rsid w:val="009C6C19"/>
    <w:rsid w:val="009C6E23"/>
    <w:rsid w:val="009C6EF7"/>
    <w:rsid w:val="009C75A9"/>
    <w:rsid w:val="009D00D6"/>
    <w:rsid w:val="009D0E8B"/>
    <w:rsid w:val="009D1159"/>
    <w:rsid w:val="009D129D"/>
    <w:rsid w:val="009D139F"/>
    <w:rsid w:val="009D1795"/>
    <w:rsid w:val="009D1F85"/>
    <w:rsid w:val="009D2824"/>
    <w:rsid w:val="009D2B7D"/>
    <w:rsid w:val="009D33DC"/>
    <w:rsid w:val="009D4666"/>
    <w:rsid w:val="009D4F9B"/>
    <w:rsid w:val="009D5174"/>
    <w:rsid w:val="009D5BE7"/>
    <w:rsid w:val="009D78C8"/>
    <w:rsid w:val="009E034C"/>
    <w:rsid w:val="009E129C"/>
    <w:rsid w:val="009E3120"/>
    <w:rsid w:val="009E489E"/>
    <w:rsid w:val="009E48EA"/>
    <w:rsid w:val="009E4AB6"/>
    <w:rsid w:val="009E4B91"/>
    <w:rsid w:val="009E5BC7"/>
    <w:rsid w:val="009E605F"/>
    <w:rsid w:val="009E6FCC"/>
    <w:rsid w:val="009E7CB1"/>
    <w:rsid w:val="009E7D19"/>
    <w:rsid w:val="009F0B2F"/>
    <w:rsid w:val="009F177B"/>
    <w:rsid w:val="009F2484"/>
    <w:rsid w:val="009F2815"/>
    <w:rsid w:val="009F29E3"/>
    <w:rsid w:val="009F3329"/>
    <w:rsid w:val="009F33A2"/>
    <w:rsid w:val="009F39F8"/>
    <w:rsid w:val="009F3CF1"/>
    <w:rsid w:val="009F48A8"/>
    <w:rsid w:val="009F648B"/>
    <w:rsid w:val="009F65DB"/>
    <w:rsid w:val="009F6BF4"/>
    <w:rsid w:val="009F6F65"/>
    <w:rsid w:val="009F7147"/>
    <w:rsid w:val="009F7CD4"/>
    <w:rsid w:val="00A001E7"/>
    <w:rsid w:val="00A00495"/>
    <w:rsid w:val="00A01ADD"/>
    <w:rsid w:val="00A01C03"/>
    <w:rsid w:val="00A01DA8"/>
    <w:rsid w:val="00A02367"/>
    <w:rsid w:val="00A0267D"/>
    <w:rsid w:val="00A027EA"/>
    <w:rsid w:val="00A04A23"/>
    <w:rsid w:val="00A051BA"/>
    <w:rsid w:val="00A057FE"/>
    <w:rsid w:val="00A05AAD"/>
    <w:rsid w:val="00A05BE9"/>
    <w:rsid w:val="00A05C10"/>
    <w:rsid w:val="00A060E3"/>
    <w:rsid w:val="00A06C0A"/>
    <w:rsid w:val="00A06CD7"/>
    <w:rsid w:val="00A075A5"/>
    <w:rsid w:val="00A07A3A"/>
    <w:rsid w:val="00A07B75"/>
    <w:rsid w:val="00A10898"/>
    <w:rsid w:val="00A11EF2"/>
    <w:rsid w:val="00A121BC"/>
    <w:rsid w:val="00A1232E"/>
    <w:rsid w:val="00A137A5"/>
    <w:rsid w:val="00A14351"/>
    <w:rsid w:val="00A14401"/>
    <w:rsid w:val="00A144F5"/>
    <w:rsid w:val="00A15420"/>
    <w:rsid w:val="00A15E8F"/>
    <w:rsid w:val="00A16086"/>
    <w:rsid w:val="00A16E91"/>
    <w:rsid w:val="00A17A80"/>
    <w:rsid w:val="00A17ABB"/>
    <w:rsid w:val="00A211D2"/>
    <w:rsid w:val="00A229A0"/>
    <w:rsid w:val="00A22E10"/>
    <w:rsid w:val="00A2359A"/>
    <w:rsid w:val="00A236F6"/>
    <w:rsid w:val="00A2394D"/>
    <w:rsid w:val="00A23E99"/>
    <w:rsid w:val="00A24097"/>
    <w:rsid w:val="00A24D04"/>
    <w:rsid w:val="00A255EB"/>
    <w:rsid w:val="00A25739"/>
    <w:rsid w:val="00A25A95"/>
    <w:rsid w:val="00A25E65"/>
    <w:rsid w:val="00A26298"/>
    <w:rsid w:val="00A26561"/>
    <w:rsid w:val="00A26CD6"/>
    <w:rsid w:val="00A27C08"/>
    <w:rsid w:val="00A27CF3"/>
    <w:rsid w:val="00A30173"/>
    <w:rsid w:val="00A3055F"/>
    <w:rsid w:val="00A309DB"/>
    <w:rsid w:val="00A30B0D"/>
    <w:rsid w:val="00A30CB3"/>
    <w:rsid w:val="00A31734"/>
    <w:rsid w:val="00A339A3"/>
    <w:rsid w:val="00A33DBC"/>
    <w:rsid w:val="00A34222"/>
    <w:rsid w:val="00A35691"/>
    <w:rsid w:val="00A35BB2"/>
    <w:rsid w:val="00A35D90"/>
    <w:rsid w:val="00A36571"/>
    <w:rsid w:val="00A3737C"/>
    <w:rsid w:val="00A37B14"/>
    <w:rsid w:val="00A40702"/>
    <w:rsid w:val="00A40938"/>
    <w:rsid w:val="00A410B8"/>
    <w:rsid w:val="00A41244"/>
    <w:rsid w:val="00A4142F"/>
    <w:rsid w:val="00A42AEF"/>
    <w:rsid w:val="00A438A4"/>
    <w:rsid w:val="00A438F4"/>
    <w:rsid w:val="00A43AE6"/>
    <w:rsid w:val="00A44361"/>
    <w:rsid w:val="00A47BC5"/>
    <w:rsid w:val="00A52E10"/>
    <w:rsid w:val="00A531C7"/>
    <w:rsid w:val="00A542E3"/>
    <w:rsid w:val="00A54414"/>
    <w:rsid w:val="00A55D49"/>
    <w:rsid w:val="00A569F9"/>
    <w:rsid w:val="00A56ACB"/>
    <w:rsid w:val="00A60196"/>
    <w:rsid w:val="00A60FBD"/>
    <w:rsid w:val="00A610AC"/>
    <w:rsid w:val="00A612D3"/>
    <w:rsid w:val="00A61FE1"/>
    <w:rsid w:val="00A62F8B"/>
    <w:rsid w:val="00A638AF"/>
    <w:rsid w:val="00A6479D"/>
    <w:rsid w:val="00A64F4D"/>
    <w:rsid w:val="00A65418"/>
    <w:rsid w:val="00A65655"/>
    <w:rsid w:val="00A65BDE"/>
    <w:rsid w:val="00A65FED"/>
    <w:rsid w:val="00A66251"/>
    <w:rsid w:val="00A66477"/>
    <w:rsid w:val="00A66A38"/>
    <w:rsid w:val="00A66F4A"/>
    <w:rsid w:val="00A67B82"/>
    <w:rsid w:val="00A67DCE"/>
    <w:rsid w:val="00A706F0"/>
    <w:rsid w:val="00A70A82"/>
    <w:rsid w:val="00A71712"/>
    <w:rsid w:val="00A718CE"/>
    <w:rsid w:val="00A719C1"/>
    <w:rsid w:val="00A72C72"/>
    <w:rsid w:val="00A73022"/>
    <w:rsid w:val="00A73BD8"/>
    <w:rsid w:val="00A740FF"/>
    <w:rsid w:val="00A752F0"/>
    <w:rsid w:val="00A752FB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80F"/>
    <w:rsid w:val="00A81956"/>
    <w:rsid w:val="00A81A05"/>
    <w:rsid w:val="00A81E80"/>
    <w:rsid w:val="00A82AE1"/>
    <w:rsid w:val="00A83220"/>
    <w:rsid w:val="00A83377"/>
    <w:rsid w:val="00A85425"/>
    <w:rsid w:val="00A86A45"/>
    <w:rsid w:val="00A86EBA"/>
    <w:rsid w:val="00A87C75"/>
    <w:rsid w:val="00A87D7C"/>
    <w:rsid w:val="00A90A8C"/>
    <w:rsid w:val="00A92619"/>
    <w:rsid w:val="00A9270F"/>
    <w:rsid w:val="00A92895"/>
    <w:rsid w:val="00A92B12"/>
    <w:rsid w:val="00A92F57"/>
    <w:rsid w:val="00A931B3"/>
    <w:rsid w:val="00A93C08"/>
    <w:rsid w:val="00A93CCD"/>
    <w:rsid w:val="00A942D9"/>
    <w:rsid w:val="00A946B9"/>
    <w:rsid w:val="00A948AC"/>
    <w:rsid w:val="00A94A9B"/>
    <w:rsid w:val="00A95160"/>
    <w:rsid w:val="00A954B9"/>
    <w:rsid w:val="00A955A3"/>
    <w:rsid w:val="00A95FBD"/>
    <w:rsid w:val="00A96B1C"/>
    <w:rsid w:val="00A9729A"/>
    <w:rsid w:val="00A97A00"/>
    <w:rsid w:val="00A97B78"/>
    <w:rsid w:val="00A97F14"/>
    <w:rsid w:val="00AA0990"/>
    <w:rsid w:val="00AA1339"/>
    <w:rsid w:val="00AA1572"/>
    <w:rsid w:val="00AA176B"/>
    <w:rsid w:val="00AA2BC5"/>
    <w:rsid w:val="00AA2C73"/>
    <w:rsid w:val="00AA2F68"/>
    <w:rsid w:val="00AA3000"/>
    <w:rsid w:val="00AA37F9"/>
    <w:rsid w:val="00AA4021"/>
    <w:rsid w:val="00AA4184"/>
    <w:rsid w:val="00AA41F8"/>
    <w:rsid w:val="00AA4C1B"/>
    <w:rsid w:val="00AA5724"/>
    <w:rsid w:val="00AA5B0C"/>
    <w:rsid w:val="00AA6880"/>
    <w:rsid w:val="00AA6D02"/>
    <w:rsid w:val="00AA7053"/>
    <w:rsid w:val="00AA7149"/>
    <w:rsid w:val="00AA78CC"/>
    <w:rsid w:val="00AB02CA"/>
    <w:rsid w:val="00AB0331"/>
    <w:rsid w:val="00AB064F"/>
    <w:rsid w:val="00AB211B"/>
    <w:rsid w:val="00AB251F"/>
    <w:rsid w:val="00AB2CA0"/>
    <w:rsid w:val="00AB2D71"/>
    <w:rsid w:val="00AB2E29"/>
    <w:rsid w:val="00AB363D"/>
    <w:rsid w:val="00AB45FC"/>
    <w:rsid w:val="00AB4603"/>
    <w:rsid w:val="00AB46A6"/>
    <w:rsid w:val="00AB4E16"/>
    <w:rsid w:val="00AB5099"/>
    <w:rsid w:val="00AB64C5"/>
    <w:rsid w:val="00AB6581"/>
    <w:rsid w:val="00AC00C3"/>
    <w:rsid w:val="00AC0501"/>
    <w:rsid w:val="00AC1269"/>
    <w:rsid w:val="00AC223E"/>
    <w:rsid w:val="00AC2B75"/>
    <w:rsid w:val="00AC382F"/>
    <w:rsid w:val="00AC3E8F"/>
    <w:rsid w:val="00AC47B8"/>
    <w:rsid w:val="00AC48D9"/>
    <w:rsid w:val="00AC506F"/>
    <w:rsid w:val="00AC51FB"/>
    <w:rsid w:val="00AC5A38"/>
    <w:rsid w:val="00AC6845"/>
    <w:rsid w:val="00AC7348"/>
    <w:rsid w:val="00AD0457"/>
    <w:rsid w:val="00AD1045"/>
    <w:rsid w:val="00AD12F5"/>
    <w:rsid w:val="00AD1667"/>
    <w:rsid w:val="00AD19AF"/>
    <w:rsid w:val="00AD1DEF"/>
    <w:rsid w:val="00AD208A"/>
    <w:rsid w:val="00AD26C1"/>
    <w:rsid w:val="00AD2D57"/>
    <w:rsid w:val="00AD314E"/>
    <w:rsid w:val="00AD3394"/>
    <w:rsid w:val="00AD3697"/>
    <w:rsid w:val="00AD38A5"/>
    <w:rsid w:val="00AD3AF4"/>
    <w:rsid w:val="00AD3E3F"/>
    <w:rsid w:val="00AD458F"/>
    <w:rsid w:val="00AD4913"/>
    <w:rsid w:val="00AD5705"/>
    <w:rsid w:val="00AD580F"/>
    <w:rsid w:val="00AD72B2"/>
    <w:rsid w:val="00AD7C7C"/>
    <w:rsid w:val="00AE0179"/>
    <w:rsid w:val="00AE048F"/>
    <w:rsid w:val="00AE112F"/>
    <w:rsid w:val="00AE18AF"/>
    <w:rsid w:val="00AE2D05"/>
    <w:rsid w:val="00AE3C82"/>
    <w:rsid w:val="00AE3DA3"/>
    <w:rsid w:val="00AE55BE"/>
    <w:rsid w:val="00AE74A6"/>
    <w:rsid w:val="00AF1647"/>
    <w:rsid w:val="00AF2349"/>
    <w:rsid w:val="00AF29C9"/>
    <w:rsid w:val="00AF3C36"/>
    <w:rsid w:val="00AF3DBC"/>
    <w:rsid w:val="00AF3DFB"/>
    <w:rsid w:val="00AF573E"/>
    <w:rsid w:val="00AF583E"/>
    <w:rsid w:val="00AF5A8F"/>
    <w:rsid w:val="00AF6132"/>
    <w:rsid w:val="00AF6159"/>
    <w:rsid w:val="00AF705C"/>
    <w:rsid w:val="00AF7C3C"/>
    <w:rsid w:val="00B007B3"/>
    <w:rsid w:val="00B00A9B"/>
    <w:rsid w:val="00B00E71"/>
    <w:rsid w:val="00B00EA2"/>
    <w:rsid w:val="00B00F42"/>
    <w:rsid w:val="00B01D44"/>
    <w:rsid w:val="00B01E09"/>
    <w:rsid w:val="00B02218"/>
    <w:rsid w:val="00B028BD"/>
    <w:rsid w:val="00B02A9A"/>
    <w:rsid w:val="00B02DC2"/>
    <w:rsid w:val="00B02FBF"/>
    <w:rsid w:val="00B032CA"/>
    <w:rsid w:val="00B0346B"/>
    <w:rsid w:val="00B037E9"/>
    <w:rsid w:val="00B05987"/>
    <w:rsid w:val="00B05CE9"/>
    <w:rsid w:val="00B06722"/>
    <w:rsid w:val="00B069EB"/>
    <w:rsid w:val="00B075BF"/>
    <w:rsid w:val="00B07628"/>
    <w:rsid w:val="00B07CEB"/>
    <w:rsid w:val="00B1023D"/>
    <w:rsid w:val="00B1077E"/>
    <w:rsid w:val="00B10A52"/>
    <w:rsid w:val="00B10AEA"/>
    <w:rsid w:val="00B10C66"/>
    <w:rsid w:val="00B115F6"/>
    <w:rsid w:val="00B11A31"/>
    <w:rsid w:val="00B129CB"/>
    <w:rsid w:val="00B12ACF"/>
    <w:rsid w:val="00B1309C"/>
    <w:rsid w:val="00B13E13"/>
    <w:rsid w:val="00B147A0"/>
    <w:rsid w:val="00B14FF0"/>
    <w:rsid w:val="00B16459"/>
    <w:rsid w:val="00B1666C"/>
    <w:rsid w:val="00B167D9"/>
    <w:rsid w:val="00B17486"/>
    <w:rsid w:val="00B176D0"/>
    <w:rsid w:val="00B1797F"/>
    <w:rsid w:val="00B20A0A"/>
    <w:rsid w:val="00B20FE5"/>
    <w:rsid w:val="00B21E13"/>
    <w:rsid w:val="00B21F81"/>
    <w:rsid w:val="00B23BC2"/>
    <w:rsid w:val="00B23D3D"/>
    <w:rsid w:val="00B2483D"/>
    <w:rsid w:val="00B25F84"/>
    <w:rsid w:val="00B2675C"/>
    <w:rsid w:val="00B26830"/>
    <w:rsid w:val="00B27001"/>
    <w:rsid w:val="00B27D96"/>
    <w:rsid w:val="00B304DB"/>
    <w:rsid w:val="00B30969"/>
    <w:rsid w:val="00B30A0D"/>
    <w:rsid w:val="00B30EB7"/>
    <w:rsid w:val="00B318E6"/>
    <w:rsid w:val="00B320D3"/>
    <w:rsid w:val="00B32D27"/>
    <w:rsid w:val="00B33107"/>
    <w:rsid w:val="00B33769"/>
    <w:rsid w:val="00B347B7"/>
    <w:rsid w:val="00B34D00"/>
    <w:rsid w:val="00B3539D"/>
    <w:rsid w:val="00B355AE"/>
    <w:rsid w:val="00B355BB"/>
    <w:rsid w:val="00B3572D"/>
    <w:rsid w:val="00B35E32"/>
    <w:rsid w:val="00B3685E"/>
    <w:rsid w:val="00B36BBB"/>
    <w:rsid w:val="00B378A9"/>
    <w:rsid w:val="00B405DE"/>
    <w:rsid w:val="00B407B0"/>
    <w:rsid w:val="00B410E8"/>
    <w:rsid w:val="00B45120"/>
    <w:rsid w:val="00B45766"/>
    <w:rsid w:val="00B45AF0"/>
    <w:rsid w:val="00B4654E"/>
    <w:rsid w:val="00B46BEF"/>
    <w:rsid w:val="00B4716E"/>
    <w:rsid w:val="00B471E6"/>
    <w:rsid w:val="00B475D9"/>
    <w:rsid w:val="00B500B3"/>
    <w:rsid w:val="00B5040D"/>
    <w:rsid w:val="00B50725"/>
    <w:rsid w:val="00B50917"/>
    <w:rsid w:val="00B50A7B"/>
    <w:rsid w:val="00B51886"/>
    <w:rsid w:val="00B51B39"/>
    <w:rsid w:val="00B52BD0"/>
    <w:rsid w:val="00B53F4C"/>
    <w:rsid w:val="00B53F74"/>
    <w:rsid w:val="00B54413"/>
    <w:rsid w:val="00B54BB4"/>
    <w:rsid w:val="00B55325"/>
    <w:rsid w:val="00B55470"/>
    <w:rsid w:val="00B5599A"/>
    <w:rsid w:val="00B56031"/>
    <w:rsid w:val="00B56D54"/>
    <w:rsid w:val="00B570C0"/>
    <w:rsid w:val="00B57E3F"/>
    <w:rsid w:val="00B57F1D"/>
    <w:rsid w:val="00B60198"/>
    <w:rsid w:val="00B603BF"/>
    <w:rsid w:val="00B6048B"/>
    <w:rsid w:val="00B60CF9"/>
    <w:rsid w:val="00B60D6D"/>
    <w:rsid w:val="00B61607"/>
    <w:rsid w:val="00B61F67"/>
    <w:rsid w:val="00B61FA8"/>
    <w:rsid w:val="00B630D2"/>
    <w:rsid w:val="00B63615"/>
    <w:rsid w:val="00B63836"/>
    <w:rsid w:val="00B640BE"/>
    <w:rsid w:val="00B64492"/>
    <w:rsid w:val="00B6461C"/>
    <w:rsid w:val="00B647E6"/>
    <w:rsid w:val="00B64B56"/>
    <w:rsid w:val="00B6505E"/>
    <w:rsid w:val="00B660B5"/>
    <w:rsid w:val="00B664F6"/>
    <w:rsid w:val="00B6772D"/>
    <w:rsid w:val="00B678B5"/>
    <w:rsid w:val="00B70DE9"/>
    <w:rsid w:val="00B7198F"/>
    <w:rsid w:val="00B729CD"/>
    <w:rsid w:val="00B7316E"/>
    <w:rsid w:val="00B73279"/>
    <w:rsid w:val="00B7387C"/>
    <w:rsid w:val="00B73EDB"/>
    <w:rsid w:val="00B73FF0"/>
    <w:rsid w:val="00B74085"/>
    <w:rsid w:val="00B745BB"/>
    <w:rsid w:val="00B749A0"/>
    <w:rsid w:val="00B75CBB"/>
    <w:rsid w:val="00B7795B"/>
    <w:rsid w:val="00B80156"/>
    <w:rsid w:val="00B81A7A"/>
    <w:rsid w:val="00B81A86"/>
    <w:rsid w:val="00B8362D"/>
    <w:rsid w:val="00B83893"/>
    <w:rsid w:val="00B83CC5"/>
    <w:rsid w:val="00B8410F"/>
    <w:rsid w:val="00B84316"/>
    <w:rsid w:val="00B8460E"/>
    <w:rsid w:val="00B8484B"/>
    <w:rsid w:val="00B84954"/>
    <w:rsid w:val="00B84B75"/>
    <w:rsid w:val="00B84FE0"/>
    <w:rsid w:val="00B8548D"/>
    <w:rsid w:val="00B855B3"/>
    <w:rsid w:val="00B85FC1"/>
    <w:rsid w:val="00B862F2"/>
    <w:rsid w:val="00B86B8B"/>
    <w:rsid w:val="00B87429"/>
    <w:rsid w:val="00B877B4"/>
    <w:rsid w:val="00B879A6"/>
    <w:rsid w:val="00B9080A"/>
    <w:rsid w:val="00B90960"/>
    <w:rsid w:val="00B90986"/>
    <w:rsid w:val="00B9185B"/>
    <w:rsid w:val="00B921D3"/>
    <w:rsid w:val="00B92757"/>
    <w:rsid w:val="00B929A8"/>
    <w:rsid w:val="00B936A2"/>
    <w:rsid w:val="00B945D4"/>
    <w:rsid w:val="00B94FE2"/>
    <w:rsid w:val="00B95952"/>
    <w:rsid w:val="00B95B79"/>
    <w:rsid w:val="00B960C4"/>
    <w:rsid w:val="00B96120"/>
    <w:rsid w:val="00B96AE2"/>
    <w:rsid w:val="00B96FC0"/>
    <w:rsid w:val="00B97A9E"/>
    <w:rsid w:val="00B97C77"/>
    <w:rsid w:val="00B97D64"/>
    <w:rsid w:val="00B97D6E"/>
    <w:rsid w:val="00B97D8D"/>
    <w:rsid w:val="00BA0803"/>
    <w:rsid w:val="00BA1B71"/>
    <w:rsid w:val="00BA221B"/>
    <w:rsid w:val="00BA28E8"/>
    <w:rsid w:val="00BA29AD"/>
    <w:rsid w:val="00BA2C94"/>
    <w:rsid w:val="00BA3159"/>
    <w:rsid w:val="00BA33FB"/>
    <w:rsid w:val="00BA349D"/>
    <w:rsid w:val="00BA3A03"/>
    <w:rsid w:val="00BA3B5F"/>
    <w:rsid w:val="00BA4D0D"/>
    <w:rsid w:val="00BA51FC"/>
    <w:rsid w:val="00BA52E9"/>
    <w:rsid w:val="00BA530A"/>
    <w:rsid w:val="00BA5402"/>
    <w:rsid w:val="00BA54AA"/>
    <w:rsid w:val="00BA5914"/>
    <w:rsid w:val="00BA5F07"/>
    <w:rsid w:val="00BA62CC"/>
    <w:rsid w:val="00BA6494"/>
    <w:rsid w:val="00BA77A0"/>
    <w:rsid w:val="00BA7AFF"/>
    <w:rsid w:val="00BA7BAA"/>
    <w:rsid w:val="00BB0116"/>
    <w:rsid w:val="00BB1982"/>
    <w:rsid w:val="00BB20AE"/>
    <w:rsid w:val="00BB3221"/>
    <w:rsid w:val="00BB32D5"/>
    <w:rsid w:val="00BB3E4D"/>
    <w:rsid w:val="00BB3F69"/>
    <w:rsid w:val="00BB44F3"/>
    <w:rsid w:val="00BB4C83"/>
    <w:rsid w:val="00BB5086"/>
    <w:rsid w:val="00BB5346"/>
    <w:rsid w:val="00BB5581"/>
    <w:rsid w:val="00BB5899"/>
    <w:rsid w:val="00BB58E6"/>
    <w:rsid w:val="00BB5C2D"/>
    <w:rsid w:val="00BB5D52"/>
    <w:rsid w:val="00BB6020"/>
    <w:rsid w:val="00BB6490"/>
    <w:rsid w:val="00BB67EE"/>
    <w:rsid w:val="00BB6B8B"/>
    <w:rsid w:val="00BB7AAC"/>
    <w:rsid w:val="00BB7AC1"/>
    <w:rsid w:val="00BC03A7"/>
    <w:rsid w:val="00BC03FE"/>
    <w:rsid w:val="00BC109F"/>
    <w:rsid w:val="00BC1376"/>
    <w:rsid w:val="00BC147C"/>
    <w:rsid w:val="00BC1AE4"/>
    <w:rsid w:val="00BC1D6B"/>
    <w:rsid w:val="00BC24BE"/>
    <w:rsid w:val="00BC2ADF"/>
    <w:rsid w:val="00BC32C3"/>
    <w:rsid w:val="00BC36A9"/>
    <w:rsid w:val="00BC38E6"/>
    <w:rsid w:val="00BC4288"/>
    <w:rsid w:val="00BC4776"/>
    <w:rsid w:val="00BC4E4C"/>
    <w:rsid w:val="00BC4F61"/>
    <w:rsid w:val="00BC5744"/>
    <w:rsid w:val="00BC5A17"/>
    <w:rsid w:val="00BC67D7"/>
    <w:rsid w:val="00BC72D1"/>
    <w:rsid w:val="00BD0732"/>
    <w:rsid w:val="00BD18AD"/>
    <w:rsid w:val="00BD1FF3"/>
    <w:rsid w:val="00BD2AA4"/>
    <w:rsid w:val="00BD30C9"/>
    <w:rsid w:val="00BD3258"/>
    <w:rsid w:val="00BD32AA"/>
    <w:rsid w:val="00BD3450"/>
    <w:rsid w:val="00BD412B"/>
    <w:rsid w:val="00BD4AF7"/>
    <w:rsid w:val="00BD4D52"/>
    <w:rsid w:val="00BD54BB"/>
    <w:rsid w:val="00BD5C90"/>
    <w:rsid w:val="00BD64CD"/>
    <w:rsid w:val="00BD6C66"/>
    <w:rsid w:val="00BD70B8"/>
    <w:rsid w:val="00BD7636"/>
    <w:rsid w:val="00BD7E6E"/>
    <w:rsid w:val="00BE02AE"/>
    <w:rsid w:val="00BE0CB3"/>
    <w:rsid w:val="00BE13B8"/>
    <w:rsid w:val="00BE154E"/>
    <w:rsid w:val="00BE1685"/>
    <w:rsid w:val="00BE289F"/>
    <w:rsid w:val="00BE4002"/>
    <w:rsid w:val="00BE5243"/>
    <w:rsid w:val="00BE567D"/>
    <w:rsid w:val="00BE58C2"/>
    <w:rsid w:val="00BE58CD"/>
    <w:rsid w:val="00BE6125"/>
    <w:rsid w:val="00BE6890"/>
    <w:rsid w:val="00BE68C5"/>
    <w:rsid w:val="00BE6B84"/>
    <w:rsid w:val="00BF15B0"/>
    <w:rsid w:val="00BF17F2"/>
    <w:rsid w:val="00BF1B03"/>
    <w:rsid w:val="00BF22F8"/>
    <w:rsid w:val="00BF28CE"/>
    <w:rsid w:val="00BF3D80"/>
    <w:rsid w:val="00BF4216"/>
    <w:rsid w:val="00BF48D4"/>
    <w:rsid w:val="00BF4CE9"/>
    <w:rsid w:val="00BF539A"/>
    <w:rsid w:val="00BF540F"/>
    <w:rsid w:val="00BF5CF6"/>
    <w:rsid w:val="00BF5F10"/>
    <w:rsid w:val="00BF60BD"/>
    <w:rsid w:val="00BF6E4B"/>
    <w:rsid w:val="00BF7121"/>
    <w:rsid w:val="00BF7C78"/>
    <w:rsid w:val="00C0025E"/>
    <w:rsid w:val="00C0051B"/>
    <w:rsid w:val="00C00B0C"/>
    <w:rsid w:val="00C00BA2"/>
    <w:rsid w:val="00C01096"/>
    <w:rsid w:val="00C01F69"/>
    <w:rsid w:val="00C01F83"/>
    <w:rsid w:val="00C028EA"/>
    <w:rsid w:val="00C03F1D"/>
    <w:rsid w:val="00C0511E"/>
    <w:rsid w:val="00C0586C"/>
    <w:rsid w:val="00C0617D"/>
    <w:rsid w:val="00C063C0"/>
    <w:rsid w:val="00C06446"/>
    <w:rsid w:val="00C0675F"/>
    <w:rsid w:val="00C10AA8"/>
    <w:rsid w:val="00C10E77"/>
    <w:rsid w:val="00C10EDF"/>
    <w:rsid w:val="00C12445"/>
    <w:rsid w:val="00C12FBF"/>
    <w:rsid w:val="00C13450"/>
    <w:rsid w:val="00C13497"/>
    <w:rsid w:val="00C1362F"/>
    <w:rsid w:val="00C1370D"/>
    <w:rsid w:val="00C1389C"/>
    <w:rsid w:val="00C1450D"/>
    <w:rsid w:val="00C147F0"/>
    <w:rsid w:val="00C16786"/>
    <w:rsid w:val="00C167B4"/>
    <w:rsid w:val="00C16B37"/>
    <w:rsid w:val="00C17517"/>
    <w:rsid w:val="00C175D0"/>
    <w:rsid w:val="00C17B85"/>
    <w:rsid w:val="00C20D57"/>
    <w:rsid w:val="00C20E11"/>
    <w:rsid w:val="00C21178"/>
    <w:rsid w:val="00C21626"/>
    <w:rsid w:val="00C22499"/>
    <w:rsid w:val="00C22791"/>
    <w:rsid w:val="00C22817"/>
    <w:rsid w:val="00C2286F"/>
    <w:rsid w:val="00C25160"/>
    <w:rsid w:val="00C26F69"/>
    <w:rsid w:val="00C27457"/>
    <w:rsid w:val="00C27CA3"/>
    <w:rsid w:val="00C308E1"/>
    <w:rsid w:val="00C30CAE"/>
    <w:rsid w:val="00C30F35"/>
    <w:rsid w:val="00C31E36"/>
    <w:rsid w:val="00C32ADA"/>
    <w:rsid w:val="00C33255"/>
    <w:rsid w:val="00C3402C"/>
    <w:rsid w:val="00C340D7"/>
    <w:rsid w:val="00C34D14"/>
    <w:rsid w:val="00C35C47"/>
    <w:rsid w:val="00C36204"/>
    <w:rsid w:val="00C3623D"/>
    <w:rsid w:val="00C37224"/>
    <w:rsid w:val="00C37461"/>
    <w:rsid w:val="00C37EE3"/>
    <w:rsid w:val="00C406BB"/>
    <w:rsid w:val="00C4076F"/>
    <w:rsid w:val="00C40E7F"/>
    <w:rsid w:val="00C40F09"/>
    <w:rsid w:val="00C41500"/>
    <w:rsid w:val="00C4153A"/>
    <w:rsid w:val="00C41F02"/>
    <w:rsid w:val="00C4210C"/>
    <w:rsid w:val="00C43D1B"/>
    <w:rsid w:val="00C43D4D"/>
    <w:rsid w:val="00C43D88"/>
    <w:rsid w:val="00C4457B"/>
    <w:rsid w:val="00C44C69"/>
    <w:rsid w:val="00C45344"/>
    <w:rsid w:val="00C45D81"/>
    <w:rsid w:val="00C46C65"/>
    <w:rsid w:val="00C46F62"/>
    <w:rsid w:val="00C47B07"/>
    <w:rsid w:val="00C50B6C"/>
    <w:rsid w:val="00C50DF0"/>
    <w:rsid w:val="00C5124D"/>
    <w:rsid w:val="00C520F6"/>
    <w:rsid w:val="00C5344B"/>
    <w:rsid w:val="00C535D3"/>
    <w:rsid w:val="00C5370F"/>
    <w:rsid w:val="00C53BF5"/>
    <w:rsid w:val="00C55206"/>
    <w:rsid w:val="00C55896"/>
    <w:rsid w:val="00C55B29"/>
    <w:rsid w:val="00C56967"/>
    <w:rsid w:val="00C57139"/>
    <w:rsid w:val="00C57227"/>
    <w:rsid w:val="00C5747C"/>
    <w:rsid w:val="00C57B2C"/>
    <w:rsid w:val="00C60ED4"/>
    <w:rsid w:val="00C60F59"/>
    <w:rsid w:val="00C628DA"/>
    <w:rsid w:val="00C62AEB"/>
    <w:rsid w:val="00C63021"/>
    <w:rsid w:val="00C6373C"/>
    <w:rsid w:val="00C63942"/>
    <w:rsid w:val="00C64012"/>
    <w:rsid w:val="00C640A0"/>
    <w:rsid w:val="00C64102"/>
    <w:rsid w:val="00C65038"/>
    <w:rsid w:val="00C6515C"/>
    <w:rsid w:val="00C65730"/>
    <w:rsid w:val="00C65A2D"/>
    <w:rsid w:val="00C66481"/>
    <w:rsid w:val="00C66A75"/>
    <w:rsid w:val="00C673CD"/>
    <w:rsid w:val="00C67600"/>
    <w:rsid w:val="00C67AE2"/>
    <w:rsid w:val="00C706DE"/>
    <w:rsid w:val="00C720C6"/>
    <w:rsid w:val="00C72A16"/>
    <w:rsid w:val="00C7327E"/>
    <w:rsid w:val="00C73962"/>
    <w:rsid w:val="00C73FEB"/>
    <w:rsid w:val="00C7406B"/>
    <w:rsid w:val="00C74CD4"/>
    <w:rsid w:val="00C750C9"/>
    <w:rsid w:val="00C76B4A"/>
    <w:rsid w:val="00C76F61"/>
    <w:rsid w:val="00C774BC"/>
    <w:rsid w:val="00C77AC3"/>
    <w:rsid w:val="00C806FD"/>
    <w:rsid w:val="00C80C70"/>
    <w:rsid w:val="00C81745"/>
    <w:rsid w:val="00C82BF1"/>
    <w:rsid w:val="00C83BCD"/>
    <w:rsid w:val="00C83E07"/>
    <w:rsid w:val="00C85015"/>
    <w:rsid w:val="00C857F5"/>
    <w:rsid w:val="00C85981"/>
    <w:rsid w:val="00C85EC0"/>
    <w:rsid w:val="00C86C81"/>
    <w:rsid w:val="00C87599"/>
    <w:rsid w:val="00C90365"/>
    <w:rsid w:val="00C91570"/>
    <w:rsid w:val="00C91D66"/>
    <w:rsid w:val="00C91E84"/>
    <w:rsid w:val="00C92AA0"/>
    <w:rsid w:val="00C92F28"/>
    <w:rsid w:val="00C93299"/>
    <w:rsid w:val="00C932BA"/>
    <w:rsid w:val="00C93712"/>
    <w:rsid w:val="00C94A0A"/>
    <w:rsid w:val="00C95B70"/>
    <w:rsid w:val="00C95E3F"/>
    <w:rsid w:val="00CA0074"/>
    <w:rsid w:val="00CA0BBA"/>
    <w:rsid w:val="00CA0CF6"/>
    <w:rsid w:val="00CA0F8F"/>
    <w:rsid w:val="00CA13BC"/>
    <w:rsid w:val="00CA1D99"/>
    <w:rsid w:val="00CA289D"/>
    <w:rsid w:val="00CA2BAF"/>
    <w:rsid w:val="00CA32DD"/>
    <w:rsid w:val="00CA4DA5"/>
    <w:rsid w:val="00CA5F00"/>
    <w:rsid w:val="00CA7D22"/>
    <w:rsid w:val="00CA7D83"/>
    <w:rsid w:val="00CB17DA"/>
    <w:rsid w:val="00CB187A"/>
    <w:rsid w:val="00CB1EF8"/>
    <w:rsid w:val="00CB3861"/>
    <w:rsid w:val="00CB4C64"/>
    <w:rsid w:val="00CB5128"/>
    <w:rsid w:val="00CB5963"/>
    <w:rsid w:val="00CB6746"/>
    <w:rsid w:val="00CB68CF"/>
    <w:rsid w:val="00CB7528"/>
    <w:rsid w:val="00CB75AB"/>
    <w:rsid w:val="00CC0127"/>
    <w:rsid w:val="00CC0274"/>
    <w:rsid w:val="00CC065F"/>
    <w:rsid w:val="00CC1267"/>
    <w:rsid w:val="00CC1A30"/>
    <w:rsid w:val="00CC1AE1"/>
    <w:rsid w:val="00CC1D0A"/>
    <w:rsid w:val="00CC2510"/>
    <w:rsid w:val="00CC27C6"/>
    <w:rsid w:val="00CC3078"/>
    <w:rsid w:val="00CC46A0"/>
    <w:rsid w:val="00CC493C"/>
    <w:rsid w:val="00CC54BC"/>
    <w:rsid w:val="00CC567F"/>
    <w:rsid w:val="00CC58BF"/>
    <w:rsid w:val="00CC5E3F"/>
    <w:rsid w:val="00CC6074"/>
    <w:rsid w:val="00CC608D"/>
    <w:rsid w:val="00CC7894"/>
    <w:rsid w:val="00CC7BF4"/>
    <w:rsid w:val="00CC7F72"/>
    <w:rsid w:val="00CD03AA"/>
    <w:rsid w:val="00CD0537"/>
    <w:rsid w:val="00CD1113"/>
    <w:rsid w:val="00CD160E"/>
    <w:rsid w:val="00CD2367"/>
    <w:rsid w:val="00CD33D6"/>
    <w:rsid w:val="00CD3615"/>
    <w:rsid w:val="00CD3ABC"/>
    <w:rsid w:val="00CD4A03"/>
    <w:rsid w:val="00CD5AD3"/>
    <w:rsid w:val="00CD5DD9"/>
    <w:rsid w:val="00CD5E8C"/>
    <w:rsid w:val="00CD61D0"/>
    <w:rsid w:val="00CD63C8"/>
    <w:rsid w:val="00CD6447"/>
    <w:rsid w:val="00CD658C"/>
    <w:rsid w:val="00CD6EFB"/>
    <w:rsid w:val="00CD7BFA"/>
    <w:rsid w:val="00CE0383"/>
    <w:rsid w:val="00CE050B"/>
    <w:rsid w:val="00CE0B1A"/>
    <w:rsid w:val="00CE143A"/>
    <w:rsid w:val="00CE2261"/>
    <w:rsid w:val="00CE3772"/>
    <w:rsid w:val="00CE430A"/>
    <w:rsid w:val="00CE45CE"/>
    <w:rsid w:val="00CE596C"/>
    <w:rsid w:val="00CE5C1D"/>
    <w:rsid w:val="00CE60A8"/>
    <w:rsid w:val="00CE6686"/>
    <w:rsid w:val="00CE746E"/>
    <w:rsid w:val="00CE75B8"/>
    <w:rsid w:val="00CF0010"/>
    <w:rsid w:val="00CF1AA9"/>
    <w:rsid w:val="00CF1ADB"/>
    <w:rsid w:val="00CF3480"/>
    <w:rsid w:val="00CF41F1"/>
    <w:rsid w:val="00CF4D12"/>
    <w:rsid w:val="00CF4DC4"/>
    <w:rsid w:val="00CF4F46"/>
    <w:rsid w:val="00CF51FE"/>
    <w:rsid w:val="00CF6410"/>
    <w:rsid w:val="00CF696B"/>
    <w:rsid w:val="00CF6B04"/>
    <w:rsid w:val="00CF7338"/>
    <w:rsid w:val="00CF7E97"/>
    <w:rsid w:val="00CF7E9F"/>
    <w:rsid w:val="00D004D0"/>
    <w:rsid w:val="00D00554"/>
    <w:rsid w:val="00D00F60"/>
    <w:rsid w:val="00D01CA8"/>
    <w:rsid w:val="00D02292"/>
    <w:rsid w:val="00D03BD8"/>
    <w:rsid w:val="00D03BFB"/>
    <w:rsid w:val="00D03FE3"/>
    <w:rsid w:val="00D045D9"/>
    <w:rsid w:val="00D04744"/>
    <w:rsid w:val="00D05111"/>
    <w:rsid w:val="00D05C96"/>
    <w:rsid w:val="00D0602B"/>
    <w:rsid w:val="00D065BD"/>
    <w:rsid w:val="00D068A7"/>
    <w:rsid w:val="00D07500"/>
    <w:rsid w:val="00D07594"/>
    <w:rsid w:val="00D07F7E"/>
    <w:rsid w:val="00D1010B"/>
    <w:rsid w:val="00D101C8"/>
    <w:rsid w:val="00D10CB5"/>
    <w:rsid w:val="00D1142E"/>
    <w:rsid w:val="00D11A3A"/>
    <w:rsid w:val="00D11CBE"/>
    <w:rsid w:val="00D11EA6"/>
    <w:rsid w:val="00D11EEB"/>
    <w:rsid w:val="00D12139"/>
    <w:rsid w:val="00D13496"/>
    <w:rsid w:val="00D135A3"/>
    <w:rsid w:val="00D136C6"/>
    <w:rsid w:val="00D13AFF"/>
    <w:rsid w:val="00D13FF5"/>
    <w:rsid w:val="00D1475E"/>
    <w:rsid w:val="00D14C58"/>
    <w:rsid w:val="00D154AE"/>
    <w:rsid w:val="00D158E5"/>
    <w:rsid w:val="00D15FFD"/>
    <w:rsid w:val="00D162D5"/>
    <w:rsid w:val="00D167CA"/>
    <w:rsid w:val="00D1760C"/>
    <w:rsid w:val="00D17C94"/>
    <w:rsid w:val="00D2028C"/>
    <w:rsid w:val="00D20FB5"/>
    <w:rsid w:val="00D23143"/>
    <w:rsid w:val="00D23FF5"/>
    <w:rsid w:val="00D24198"/>
    <w:rsid w:val="00D2556D"/>
    <w:rsid w:val="00D2595D"/>
    <w:rsid w:val="00D25E7F"/>
    <w:rsid w:val="00D269C1"/>
    <w:rsid w:val="00D271C0"/>
    <w:rsid w:val="00D2721A"/>
    <w:rsid w:val="00D27D19"/>
    <w:rsid w:val="00D30E08"/>
    <w:rsid w:val="00D325D7"/>
    <w:rsid w:val="00D3271A"/>
    <w:rsid w:val="00D328A0"/>
    <w:rsid w:val="00D32FB3"/>
    <w:rsid w:val="00D332E1"/>
    <w:rsid w:val="00D33B4C"/>
    <w:rsid w:val="00D33D84"/>
    <w:rsid w:val="00D34A2F"/>
    <w:rsid w:val="00D35627"/>
    <w:rsid w:val="00D358DE"/>
    <w:rsid w:val="00D35E6D"/>
    <w:rsid w:val="00D365DD"/>
    <w:rsid w:val="00D36746"/>
    <w:rsid w:val="00D37252"/>
    <w:rsid w:val="00D37A9F"/>
    <w:rsid w:val="00D40722"/>
    <w:rsid w:val="00D40EC5"/>
    <w:rsid w:val="00D41222"/>
    <w:rsid w:val="00D41487"/>
    <w:rsid w:val="00D4161B"/>
    <w:rsid w:val="00D42343"/>
    <w:rsid w:val="00D42DE4"/>
    <w:rsid w:val="00D43171"/>
    <w:rsid w:val="00D43E03"/>
    <w:rsid w:val="00D43F08"/>
    <w:rsid w:val="00D44623"/>
    <w:rsid w:val="00D44D68"/>
    <w:rsid w:val="00D44DE4"/>
    <w:rsid w:val="00D45072"/>
    <w:rsid w:val="00D45549"/>
    <w:rsid w:val="00D4590C"/>
    <w:rsid w:val="00D45BF5"/>
    <w:rsid w:val="00D45CB4"/>
    <w:rsid w:val="00D45E06"/>
    <w:rsid w:val="00D46828"/>
    <w:rsid w:val="00D46AAC"/>
    <w:rsid w:val="00D479BD"/>
    <w:rsid w:val="00D47B53"/>
    <w:rsid w:val="00D50EA6"/>
    <w:rsid w:val="00D51401"/>
    <w:rsid w:val="00D514D4"/>
    <w:rsid w:val="00D5150D"/>
    <w:rsid w:val="00D53D27"/>
    <w:rsid w:val="00D54389"/>
    <w:rsid w:val="00D5479D"/>
    <w:rsid w:val="00D54AC8"/>
    <w:rsid w:val="00D54BC2"/>
    <w:rsid w:val="00D54DF5"/>
    <w:rsid w:val="00D54F8A"/>
    <w:rsid w:val="00D55E07"/>
    <w:rsid w:val="00D5638E"/>
    <w:rsid w:val="00D566DE"/>
    <w:rsid w:val="00D56971"/>
    <w:rsid w:val="00D56E51"/>
    <w:rsid w:val="00D56F2B"/>
    <w:rsid w:val="00D578FA"/>
    <w:rsid w:val="00D57DF4"/>
    <w:rsid w:val="00D60739"/>
    <w:rsid w:val="00D60E55"/>
    <w:rsid w:val="00D61F73"/>
    <w:rsid w:val="00D62BBE"/>
    <w:rsid w:val="00D62E64"/>
    <w:rsid w:val="00D6335D"/>
    <w:rsid w:val="00D649C5"/>
    <w:rsid w:val="00D64A32"/>
    <w:rsid w:val="00D64CE4"/>
    <w:rsid w:val="00D65948"/>
    <w:rsid w:val="00D66502"/>
    <w:rsid w:val="00D67460"/>
    <w:rsid w:val="00D67480"/>
    <w:rsid w:val="00D675BB"/>
    <w:rsid w:val="00D67705"/>
    <w:rsid w:val="00D67DB3"/>
    <w:rsid w:val="00D70290"/>
    <w:rsid w:val="00D70B7B"/>
    <w:rsid w:val="00D70C23"/>
    <w:rsid w:val="00D71326"/>
    <w:rsid w:val="00D71C64"/>
    <w:rsid w:val="00D72073"/>
    <w:rsid w:val="00D72308"/>
    <w:rsid w:val="00D72565"/>
    <w:rsid w:val="00D7326E"/>
    <w:rsid w:val="00D73398"/>
    <w:rsid w:val="00D74A52"/>
    <w:rsid w:val="00D7571F"/>
    <w:rsid w:val="00D758DD"/>
    <w:rsid w:val="00D75B72"/>
    <w:rsid w:val="00D75C15"/>
    <w:rsid w:val="00D76BAA"/>
    <w:rsid w:val="00D770BD"/>
    <w:rsid w:val="00D77A0C"/>
    <w:rsid w:val="00D80604"/>
    <w:rsid w:val="00D8073C"/>
    <w:rsid w:val="00D817A7"/>
    <w:rsid w:val="00D81BF3"/>
    <w:rsid w:val="00D827F7"/>
    <w:rsid w:val="00D82E22"/>
    <w:rsid w:val="00D842F4"/>
    <w:rsid w:val="00D84A18"/>
    <w:rsid w:val="00D84ADE"/>
    <w:rsid w:val="00D84C25"/>
    <w:rsid w:val="00D852F1"/>
    <w:rsid w:val="00D853FA"/>
    <w:rsid w:val="00D85E61"/>
    <w:rsid w:val="00D86F35"/>
    <w:rsid w:val="00D87866"/>
    <w:rsid w:val="00D87FE2"/>
    <w:rsid w:val="00D91B50"/>
    <w:rsid w:val="00D91F88"/>
    <w:rsid w:val="00D91FF6"/>
    <w:rsid w:val="00D9286C"/>
    <w:rsid w:val="00D928D6"/>
    <w:rsid w:val="00D92A79"/>
    <w:rsid w:val="00D92E49"/>
    <w:rsid w:val="00D93569"/>
    <w:rsid w:val="00D941B2"/>
    <w:rsid w:val="00D943BC"/>
    <w:rsid w:val="00D944D4"/>
    <w:rsid w:val="00D94A0C"/>
    <w:rsid w:val="00D958CF"/>
    <w:rsid w:val="00D958E6"/>
    <w:rsid w:val="00D96649"/>
    <w:rsid w:val="00D9748D"/>
    <w:rsid w:val="00DA0570"/>
    <w:rsid w:val="00DA14E6"/>
    <w:rsid w:val="00DA17FD"/>
    <w:rsid w:val="00DA1846"/>
    <w:rsid w:val="00DA25F1"/>
    <w:rsid w:val="00DA271D"/>
    <w:rsid w:val="00DA37BB"/>
    <w:rsid w:val="00DA3E70"/>
    <w:rsid w:val="00DA4A78"/>
    <w:rsid w:val="00DA63D1"/>
    <w:rsid w:val="00DA6EBC"/>
    <w:rsid w:val="00DA7547"/>
    <w:rsid w:val="00DA7850"/>
    <w:rsid w:val="00DA7A43"/>
    <w:rsid w:val="00DB01DC"/>
    <w:rsid w:val="00DB1A96"/>
    <w:rsid w:val="00DB358F"/>
    <w:rsid w:val="00DB3B6E"/>
    <w:rsid w:val="00DB61C7"/>
    <w:rsid w:val="00DB7651"/>
    <w:rsid w:val="00DB78DC"/>
    <w:rsid w:val="00DC061F"/>
    <w:rsid w:val="00DC12A8"/>
    <w:rsid w:val="00DC16B5"/>
    <w:rsid w:val="00DC1F12"/>
    <w:rsid w:val="00DC21E5"/>
    <w:rsid w:val="00DC2782"/>
    <w:rsid w:val="00DC308B"/>
    <w:rsid w:val="00DC4A98"/>
    <w:rsid w:val="00DC4BBD"/>
    <w:rsid w:val="00DC4FDE"/>
    <w:rsid w:val="00DC5755"/>
    <w:rsid w:val="00DC659F"/>
    <w:rsid w:val="00DC6A63"/>
    <w:rsid w:val="00DC7106"/>
    <w:rsid w:val="00DC751B"/>
    <w:rsid w:val="00DD0421"/>
    <w:rsid w:val="00DD22A3"/>
    <w:rsid w:val="00DD26C4"/>
    <w:rsid w:val="00DD2C42"/>
    <w:rsid w:val="00DD2C81"/>
    <w:rsid w:val="00DD39ED"/>
    <w:rsid w:val="00DD4101"/>
    <w:rsid w:val="00DD4784"/>
    <w:rsid w:val="00DD515F"/>
    <w:rsid w:val="00DD5D16"/>
    <w:rsid w:val="00DD6131"/>
    <w:rsid w:val="00DD6B37"/>
    <w:rsid w:val="00DD7787"/>
    <w:rsid w:val="00DD7970"/>
    <w:rsid w:val="00DD7F37"/>
    <w:rsid w:val="00DE00EC"/>
    <w:rsid w:val="00DE11B0"/>
    <w:rsid w:val="00DE12D7"/>
    <w:rsid w:val="00DE1C4C"/>
    <w:rsid w:val="00DE2B3C"/>
    <w:rsid w:val="00DE2B80"/>
    <w:rsid w:val="00DE40B7"/>
    <w:rsid w:val="00DE5655"/>
    <w:rsid w:val="00DE58E6"/>
    <w:rsid w:val="00DE5E7A"/>
    <w:rsid w:val="00DE5F1B"/>
    <w:rsid w:val="00DE6894"/>
    <w:rsid w:val="00DF0147"/>
    <w:rsid w:val="00DF060F"/>
    <w:rsid w:val="00DF0BF4"/>
    <w:rsid w:val="00DF0EDB"/>
    <w:rsid w:val="00DF0FE8"/>
    <w:rsid w:val="00DF13C2"/>
    <w:rsid w:val="00DF1930"/>
    <w:rsid w:val="00DF1A29"/>
    <w:rsid w:val="00DF2A8D"/>
    <w:rsid w:val="00DF2FDB"/>
    <w:rsid w:val="00DF3298"/>
    <w:rsid w:val="00DF331D"/>
    <w:rsid w:val="00DF3CD3"/>
    <w:rsid w:val="00DF3F6A"/>
    <w:rsid w:val="00DF4014"/>
    <w:rsid w:val="00DF41F7"/>
    <w:rsid w:val="00DF5163"/>
    <w:rsid w:val="00DF581F"/>
    <w:rsid w:val="00DF5996"/>
    <w:rsid w:val="00DF5EBF"/>
    <w:rsid w:val="00DF6388"/>
    <w:rsid w:val="00DF6719"/>
    <w:rsid w:val="00DF676B"/>
    <w:rsid w:val="00DF6F20"/>
    <w:rsid w:val="00DF7364"/>
    <w:rsid w:val="00DF7A1C"/>
    <w:rsid w:val="00DF7F9E"/>
    <w:rsid w:val="00E01919"/>
    <w:rsid w:val="00E02500"/>
    <w:rsid w:val="00E02869"/>
    <w:rsid w:val="00E02B47"/>
    <w:rsid w:val="00E0325A"/>
    <w:rsid w:val="00E03C0E"/>
    <w:rsid w:val="00E04CBA"/>
    <w:rsid w:val="00E04D5D"/>
    <w:rsid w:val="00E053A8"/>
    <w:rsid w:val="00E05677"/>
    <w:rsid w:val="00E05765"/>
    <w:rsid w:val="00E05F4C"/>
    <w:rsid w:val="00E10E6F"/>
    <w:rsid w:val="00E11224"/>
    <w:rsid w:val="00E1122B"/>
    <w:rsid w:val="00E11ACE"/>
    <w:rsid w:val="00E11FD4"/>
    <w:rsid w:val="00E12133"/>
    <w:rsid w:val="00E12449"/>
    <w:rsid w:val="00E12827"/>
    <w:rsid w:val="00E12958"/>
    <w:rsid w:val="00E12C1A"/>
    <w:rsid w:val="00E12E93"/>
    <w:rsid w:val="00E135F4"/>
    <w:rsid w:val="00E14FBA"/>
    <w:rsid w:val="00E151D4"/>
    <w:rsid w:val="00E15368"/>
    <w:rsid w:val="00E158B7"/>
    <w:rsid w:val="00E17FEA"/>
    <w:rsid w:val="00E204C0"/>
    <w:rsid w:val="00E215DB"/>
    <w:rsid w:val="00E216BA"/>
    <w:rsid w:val="00E21A01"/>
    <w:rsid w:val="00E21AEE"/>
    <w:rsid w:val="00E21EA8"/>
    <w:rsid w:val="00E225BF"/>
    <w:rsid w:val="00E2311E"/>
    <w:rsid w:val="00E23175"/>
    <w:rsid w:val="00E231B6"/>
    <w:rsid w:val="00E23318"/>
    <w:rsid w:val="00E23A31"/>
    <w:rsid w:val="00E23F99"/>
    <w:rsid w:val="00E24F04"/>
    <w:rsid w:val="00E260F1"/>
    <w:rsid w:val="00E27325"/>
    <w:rsid w:val="00E3121D"/>
    <w:rsid w:val="00E315F3"/>
    <w:rsid w:val="00E3183B"/>
    <w:rsid w:val="00E31961"/>
    <w:rsid w:val="00E32323"/>
    <w:rsid w:val="00E33B71"/>
    <w:rsid w:val="00E341C9"/>
    <w:rsid w:val="00E34FEE"/>
    <w:rsid w:val="00E3545D"/>
    <w:rsid w:val="00E357BB"/>
    <w:rsid w:val="00E357CD"/>
    <w:rsid w:val="00E36662"/>
    <w:rsid w:val="00E374C7"/>
    <w:rsid w:val="00E378FF"/>
    <w:rsid w:val="00E37D94"/>
    <w:rsid w:val="00E401B3"/>
    <w:rsid w:val="00E405D8"/>
    <w:rsid w:val="00E416C2"/>
    <w:rsid w:val="00E4192C"/>
    <w:rsid w:val="00E41B98"/>
    <w:rsid w:val="00E42911"/>
    <w:rsid w:val="00E429E9"/>
    <w:rsid w:val="00E42E0A"/>
    <w:rsid w:val="00E438F9"/>
    <w:rsid w:val="00E44466"/>
    <w:rsid w:val="00E44615"/>
    <w:rsid w:val="00E454A9"/>
    <w:rsid w:val="00E475C4"/>
    <w:rsid w:val="00E47747"/>
    <w:rsid w:val="00E4778B"/>
    <w:rsid w:val="00E51841"/>
    <w:rsid w:val="00E51915"/>
    <w:rsid w:val="00E53721"/>
    <w:rsid w:val="00E537DE"/>
    <w:rsid w:val="00E53B26"/>
    <w:rsid w:val="00E53D97"/>
    <w:rsid w:val="00E54B8B"/>
    <w:rsid w:val="00E553B1"/>
    <w:rsid w:val="00E5547C"/>
    <w:rsid w:val="00E55720"/>
    <w:rsid w:val="00E56DEB"/>
    <w:rsid w:val="00E57843"/>
    <w:rsid w:val="00E57877"/>
    <w:rsid w:val="00E57CE7"/>
    <w:rsid w:val="00E600DC"/>
    <w:rsid w:val="00E60A2F"/>
    <w:rsid w:val="00E615EE"/>
    <w:rsid w:val="00E62746"/>
    <w:rsid w:val="00E63913"/>
    <w:rsid w:val="00E63B73"/>
    <w:rsid w:val="00E64E19"/>
    <w:rsid w:val="00E65688"/>
    <w:rsid w:val="00E65724"/>
    <w:rsid w:val="00E65B87"/>
    <w:rsid w:val="00E6609A"/>
    <w:rsid w:val="00E66160"/>
    <w:rsid w:val="00E66FF6"/>
    <w:rsid w:val="00E678CB"/>
    <w:rsid w:val="00E71C31"/>
    <w:rsid w:val="00E7257E"/>
    <w:rsid w:val="00E73A84"/>
    <w:rsid w:val="00E740B3"/>
    <w:rsid w:val="00E759EB"/>
    <w:rsid w:val="00E75C8C"/>
    <w:rsid w:val="00E767B1"/>
    <w:rsid w:val="00E76DCB"/>
    <w:rsid w:val="00E776E3"/>
    <w:rsid w:val="00E82609"/>
    <w:rsid w:val="00E8270C"/>
    <w:rsid w:val="00E82FE9"/>
    <w:rsid w:val="00E839A6"/>
    <w:rsid w:val="00E83A0A"/>
    <w:rsid w:val="00E83C55"/>
    <w:rsid w:val="00E83C83"/>
    <w:rsid w:val="00E83D32"/>
    <w:rsid w:val="00E844B3"/>
    <w:rsid w:val="00E84CE6"/>
    <w:rsid w:val="00E851B8"/>
    <w:rsid w:val="00E85A3E"/>
    <w:rsid w:val="00E8660B"/>
    <w:rsid w:val="00E8666D"/>
    <w:rsid w:val="00E86DB7"/>
    <w:rsid w:val="00E87623"/>
    <w:rsid w:val="00E904D4"/>
    <w:rsid w:val="00E90ECE"/>
    <w:rsid w:val="00E92AF8"/>
    <w:rsid w:val="00E93C7C"/>
    <w:rsid w:val="00E94429"/>
    <w:rsid w:val="00E94565"/>
    <w:rsid w:val="00E94971"/>
    <w:rsid w:val="00E94CFB"/>
    <w:rsid w:val="00E952FD"/>
    <w:rsid w:val="00E95584"/>
    <w:rsid w:val="00E9559C"/>
    <w:rsid w:val="00E95EA6"/>
    <w:rsid w:val="00E973E0"/>
    <w:rsid w:val="00E977AB"/>
    <w:rsid w:val="00EA00EC"/>
    <w:rsid w:val="00EA02DC"/>
    <w:rsid w:val="00EA03C7"/>
    <w:rsid w:val="00EA0480"/>
    <w:rsid w:val="00EA0687"/>
    <w:rsid w:val="00EA078D"/>
    <w:rsid w:val="00EA0E12"/>
    <w:rsid w:val="00EA13FF"/>
    <w:rsid w:val="00EA16EA"/>
    <w:rsid w:val="00EA17EA"/>
    <w:rsid w:val="00EA31B7"/>
    <w:rsid w:val="00EA3C0B"/>
    <w:rsid w:val="00EA3D0B"/>
    <w:rsid w:val="00EA3FB8"/>
    <w:rsid w:val="00EA492F"/>
    <w:rsid w:val="00EA4D02"/>
    <w:rsid w:val="00EA6BDF"/>
    <w:rsid w:val="00EA7485"/>
    <w:rsid w:val="00EA7A67"/>
    <w:rsid w:val="00EA7C75"/>
    <w:rsid w:val="00EA7F93"/>
    <w:rsid w:val="00EB009A"/>
    <w:rsid w:val="00EB06DD"/>
    <w:rsid w:val="00EB08F2"/>
    <w:rsid w:val="00EB182C"/>
    <w:rsid w:val="00EB1AB0"/>
    <w:rsid w:val="00EB1B46"/>
    <w:rsid w:val="00EB1D5C"/>
    <w:rsid w:val="00EB21EF"/>
    <w:rsid w:val="00EB21F2"/>
    <w:rsid w:val="00EB240E"/>
    <w:rsid w:val="00EB3BEE"/>
    <w:rsid w:val="00EB42A9"/>
    <w:rsid w:val="00EB43EF"/>
    <w:rsid w:val="00EB462F"/>
    <w:rsid w:val="00EB6AC9"/>
    <w:rsid w:val="00EB6D6C"/>
    <w:rsid w:val="00EB75A1"/>
    <w:rsid w:val="00EC13DF"/>
    <w:rsid w:val="00EC16A9"/>
    <w:rsid w:val="00EC1E37"/>
    <w:rsid w:val="00EC1F18"/>
    <w:rsid w:val="00EC1F5E"/>
    <w:rsid w:val="00EC2655"/>
    <w:rsid w:val="00EC26D9"/>
    <w:rsid w:val="00EC3774"/>
    <w:rsid w:val="00EC3961"/>
    <w:rsid w:val="00EC3A59"/>
    <w:rsid w:val="00EC3A6D"/>
    <w:rsid w:val="00EC4CD5"/>
    <w:rsid w:val="00EC62C8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36EC"/>
    <w:rsid w:val="00ED4116"/>
    <w:rsid w:val="00ED429F"/>
    <w:rsid w:val="00ED4364"/>
    <w:rsid w:val="00ED44D0"/>
    <w:rsid w:val="00ED4AA2"/>
    <w:rsid w:val="00ED4EF1"/>
    <w:rsid w:val="00ED5311"/>
    <w:rsid w:val="00ED5A59"/>
    <w:rsid w:val="00ED6B86"/>
    <w:rsid w:val="00ED6BBD"/>
    <w:rsid w:val="00ED753F"/>
    <w:rsid w:val="00ED782C"/>
    <w:rsid w:val="00ED7CC1"/>
    <w:rsid w:val="00EE0851"/>
    <w:rsid w:val="00EE087A"/>
    <w:rsid w:val="00EE0E26"/>
    <w:rsid w:val="00EE2340"/>
    <w:rsid w:val="00EE2A20"/>
    <w:rsid w:val="00EE3281"/>
    <w:rsid w:val="00EE3610"/>
    <w:rsid w:val="00EE3C05"/>
    <w:rsid w:val="00EE3E17"/>
    <w:rsid w:val="00EE4B38"/>
    <w:rsid w:val="00EE53B1"/>
    <w:rsid w:val="00EE5781"/>
    <w:rsid w:val="00EE669D"/>
    <w:rsid w:val="00EE691A"/>
    <w:rsid w:val="00EE6C54"/>
    <w:rsid w:val="00EE6DD7"/>
    <w:rsid w:val="00EE76A9"/>
    <w:rsid w:val="00EF0841"/>
    <w:rsid w:val="00EF1158"/>
    <w:rsid w:val="00EF14A4"/>
    <w:rsid w:val="00EF1659"/>
    <w:rsid w:val="00EF1B9B"/>
    <w:rsid w:val="00EF29BC"/>
    <w:rsid w:val="00EF4E91"/>
    <w:rsid w:val="00EF56EE"/>
    <w:rsid w:val="00EF62FC"/>
    <w:rsid w:val="00EF6BBE"/>
    <w:rsid w:val="00EF7921"/>
    <w:rsid w:val="00F0093C"/>
    <w:rsid w:val="00F01045"/>
    <w:rsid w:val="00F02212"/>
    <w:rsid w:val="00F04285"/>
    <w:rsid w:val="00F0482B"/>
    <w:rsid w:val="00F05311"/>
    <w:rsid w:val="00F05512"/>
    <w:rsid w:val="00F058DA"/>
    <w:rsid w:val="00F05ABD"/>
    <w:rsid w:val="00F05E69"/>
    <w:rsid w:val="00F063AF"/>
    <w:rsid w:val="00F06B08"/>
    <w:rsid w:val="00F075CE"/>
    <w:rsid w:val="00F07D5B"/>
    <w:rsid w:val="00F07E5C"/>
    <w:rsid w:val="00F101EA"/>
    <w:rsid w:val="00F10238"/>
    <w:rsid w:val="00F10FDE"/>
    <w:rsid w:val="00F11041"/>
    <w:rsid w:val="00F11FA8"/>
    <w:rsid w:val="00F13635"/>
    <w:rsid w:val="00F136FF"/>
    <w:rsid w:val="00F13BE9"/>
    <w:rsid w:val="00F13E7B"/>
    <w:rsid w:val="00F14A2D"/>
    <w:rsid w:val="00F14BA1"/>
    <w:rsid w:val="00F14E7C"/>
    <w:rsid w:val="00F14F1C"/>
    <w:rsid w:val="00F152A0"/>
    <w:rsid w:val="00F1536B"/>
    <w:rsid w:val="00F1536D"/>
    <w:rsid w:val="00F15AFD"/>
    <w:rsid w:val="00F20B81"/>
    <w:rsid w:val="00F20EA7"/>
    <w:rsid w:val="00F20EDC"/>
    <w:rsid w:val="00F211A5"/>
    <w:rsid w:val="00F214FC"/>
    <w:rsid w:val="00F218D4"/>
    <w:rsid w:val="00F21A88"/>
    <w:rsid w:val="00F233B0"/>
    <w:rsid w:val="00F2384C"/>
    <w:rsid w:val="00F24007"/>
    <w:rsid w:val="00F24CE3"/>
    <w:rsid w:val="00F24FF1"/>
    <w:rsid w:val="00F251CF"/>
    <w:rsid w:val="00F2547E"/>
    <w:rsid w:val="00F2616D"/>
    <w:rsid w:val="00F26D6F"/>
    <w:rsid w:val="00F27399"/>
    <w:rsid w:val="00F2746E"/>
    <w:rsid w:val="00F27A33"/>
    <w:rsid w:val="00F30A23"/>
    <w:rsid w:val="00F32041"/>
    <w:rsid w:val="00F32129"/>
    <w:rsid w:val="00F327CF"/>
    <w:rsid w:val="00F32EDD"/>
    <w:rsid w:val="00F338BE"/>
    <w:rsid w:val="00F33A68"/>
    <w:rsid w:val="00F3408D"/>
    <w:rsid w:val="00F34434"/>
    <w:rsid w:val="00F34E74"/>
    <w:rsid w:val="00F351F2"/>
    <w:rsid w:val="00F364B2"/>
    <w:rsid w:val="00F36A0B"/>
    <w:rsid w:val="00F36F3E"/>
    <w:rsid w:val="00F3786F"/>
    <w:rsid w:val="00F3795A"/>
    <w:rsid w:val="00F37C1B"/>
    <w:rsid w:val="00F37D06"/>
    <w:rsid w:val="00F4064F"/>
    <w:rsid w:val="00F41085"/>
    <w:rsid w:val="00F42208"/>
    <w:rsid w:val="00F4330D"/>
    <w:rsid w:val="00F43802"/>
    <w:rsid w:val="00F449E2"/>
    <w:rsid w:val="00F44DAC"/>
    <w:rsid w:val="00F45E94"/>
    <w:rsid w:val="00F46070"/>
    <w:rsid w:val="00F46578"/>
    <w:rsid w:val="00F47039"/>
    <w:rsid w:val="00F4742D"/>
    <w:rsid w:val="00F504DA"/>
    <w:rsid w:val="00F538E3"/>
    <w:rsid w:val="00F53B3D"/>
    <w:rsid w:val="00F53E21"/>
    <w:rsid w:val="00F53EC1"/>
    <w:rsid w:val="00F53F8F"/>
    <w:rsid w:val="00F541B1"/>
    <w:rsid w:val="00F54DE3"/>
    <w:rsid w:val="00F55FD6"/>
    <w:rsid w:val="00F57BC0"/>
    <w:rsid w:val="00F57F9A"/>
    <w:rsid w:val="00F6267E"/>
    <w:rsid w:val="00F63083"/>
    <w:rsid w:val="00F634C2"/>
    <w:rsid w:val="00F63DCC"/>
    <w:rsid w:val="00F64B33"/>
    <w:rsid w:val="00F65B0E"/>
    <w:rsid w:val="00F65D92"/>
    <w:rsid w:val="00F66432"/>
    <w:rsid w:val="00F66E67"/>
    <w:rsid w:val="00F671E2"/>
    <w:rsid w:val="00F71104"/>
    <w:rsid w:val="00F734A9"/>
    <w:rsid w:val="00F736D7"/>
    <w:rsid w:val="00F73882"/>
    <w:rsid w:val="00F73B12"/>
    <w:rsid w:val="00F74129"/>
    <w:rsid w:val="00F74DAE"/>
    <w:rsid w:val="00F74E11"/>
    <w:rsid w:val="00F75001"/>
    <w:rsid w:val="00F7515F"/>
    <w:rsid w:val="00F75312"/>
    <w:rsid w:val="00F765E5"/>
    <w:rsid w:val="00F76CC5"/>
    <w:rsid w:val="00F77769"/>
    <w:rsid w:val="00F77ED0"/>
    <w:rsid w:val="00F80973"/>
    <w:rsid w:val="00F81A0B"/>
    <w:rsid w:val="00F8273F"/>
    <w:rsid w:val="00F827DF"/>
    <w:rsid w:val="00F8281A"/>
    <w:rsid w:val="00F82E13"/>
    <w:rsid w:val="00F8342A"/>
    <w:rsid w:val="00F84C95"/>
    <w:rsid w:val="00F854CE"/>
    <w:rsid w:val="00F8565B"/>
    <w:rsid w:val="00F85BDD"/>
    <w:rsid w:val="00F86B07"/>
    <w:rsid w:val="00F8714F"/>
    <w:rsid w:val="00F873AD"/>
    <w:rsid w:val="00F8780F"/>
    <w:rsid w:val="00F900F1"/>
    <w:rsid w:val="00F90357"/>
    <w:rsid w:val="00F912E6"/>
    <w:rsid w:val="00F91DBB"/>
    <w:rsid w:val="00F91F19"/>
    <w:rsid w:val="00F9310F"/>
    <w:rsid w:val="00F93FF2"/>
    <w:rsid w:val="00F9404C"/>
    <w:rsid w:val="00F9433D"/>
    <w:rsid w:val="00F94DC7"/>
    <w:rsid w:val="00F950EC"/>
    <w:rsid w:val="00F9589A"/>
    <w:rsid w:val="00F9632C"/>
    <w:rsid w:val="00F96730"/>
    <w:rsid w:val="00F968F7"/>
    <w:rsid w:val="00F97B87"/>
    <w:rsid w:val="00F97C96"/>
    <w:rsid w:val="00FA09F0"/>
    <w:rsid w:val="00FA0D25"/>
    <w:rsid w:val="00FA0E91"/>
    <w:rsid w:val="00FA1F1A"/>
    <w:rsid w:val="00FA23D2"/>
    <w:rsid w:val="00FA2570"/>
    <w:rsid w:val="00FA2EB2"/>
    <w:rsid w:val="00FA5A94"/>
    <w:rsid w:val="00FA5BDB"/>
    <w:rsid w:val="00FA5F73"/>
    <w:rsid w:val="00FA5F77"/>
    <w:rsid w:val="00FA6904"/>
    <w:rsid w:val="00FA70C5"/>
    <w:rsid w:val="00FB008F"/>
    <w:rsid w:val="00FB0630"/>
    <w:rsid w:val="00FB0B73"/>
    <w:rsid w:val="00FB26D0"/>
    <w:rsid w:val="00FB2C3B"/>
    <w:rsid w:val="00FB32C2"/>
    <w:rsid w:val="00FB37CC"/>
    <w:rsid w:val="00FB418E"/>
    <w:rsid w:val="00FB4548"/>
    <w:rsid w:val="00FB4C9B"/>
    <w:rsid w:val="00FB674E"/>
    <w:rsid w:val="00FB7174"/>
    <w:rsid w:val="00FB731B"/>
    <w:rsid w:val="00FB74A2"/>
    <w:rsid w:val="00FB759F"/>
    <w:rsid w:val="00FB773F"/>
    <w:rsid w:val="00FB7E2F"/>
    <w:rsid w:val="00FC04C3"/>
    <w:rsid w:val="00FC0550"/>
    <w:rsid w:val="00FC0B19"/>
    <w:rsid w:val="00FC27D7"/>
    <w:rsid w:val="00FC2DEB"/>
    <w:rsid w:val="00FC4670"/>
    <w:rsid w:val="00FC5F67"/>
    <w:rsid w:val="00FC615D"/>
    <w:rsid w:val="00FC64C2"/>
    <w:rsid w:val="00FC6737"/>
    <w:rsid w:val="00FC7912"/>
    <w:rsid w:val="00FC7A23"/>
    <w:rsid w:val="00FC7ECE"/>
    <w:rsid w:val="00FD0843"/>
    <w:rsid w:val="00FD0E24"/>
    <w:rsid w:val="00FD2F78"/>
    <w:rsid w:val="00FD3122"/>
    <w:rsid w:val="00FD33A5"/>
    <w:rsid w:val="00FD3D9E"/>
    <w:rsid w:val="00FD4147"/>
    <w:rsid w:val="00FD41A3"/>
    <w:rsid w:val="00FD47F8"/>
    <w:rsid w:val="00FD4B62"/>
    <w:rsid w:val="00FD5327"/>
    <w:rsid w:val="00FD63E2"/>
    <w:rsid w:val="00FD6E86"/>
    <w:rsid w:val="00FD74BA"/>
    <w:rsid w:val="00FE10F2"/>
    <w:rsid w:val="00FE20F1"/>
    <w:rsid w:val="00FE25A0"/>
    <w:rsid w:val="00FE2895"/>
    <w:rsid w:val="00FE2C99"/>
    <w:rsid w:val="00FE2EFD"/>
    <w:rsid w:val="00FE6680"/>
    <w:rsid w:val="00FE6F84"/>
    <w:rsid w:val="00FE72A6"/>
    <w:rsid w:val="00FE7BDB"/>
    <w:rsid w:val="00FF0FAA"/>
    <w:rsid w:val="00FF1396"/>
    <w:rsid w:val="00FF2D6B"/>
    <w:rsid w:val="00FF3429"/>
    <w:rsid w:val="00FF3575"/>
    <w:rsid w:val="00FF35AD"/>
    <w:rsid w:val="00FF4953"/>
    <w:rsid w:val="00FF4BB4"/>
    <w:rsid w:val="00FF4D2D"/>
    <w:rsid w:val="00FF590C"/>
    <w:rsid w:val="00FF59A3"/>
    <w:rsid w:val="00FF61BB"/>
    <w:rsid w:val="00FF7C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4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2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BD412B"/>
    <w:pPr>
      <w:tabs>
        <w:tab w:val="right" w:leader="dot" w:pos="8630"/>
      </w:tabs>
      <w:spacing w:after="100" w:line="240" w:lineRule="auto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1538F1"/>
    <w:pPr>
      <w:tabs>
        <w:tab w:val="left" w:pos="1440"/>
      </w:tabs>
      <w:spacing w:after="0" w:line="240" w:lineRule="auto"/>
    </w:pPr>
    <w:rPr>
      <w:rFonts w:ascii="Cordia New" w:hAnsi="Cordia New" w:cs="Cordia New"/>
      <w:color w:val="000000" w:themeColor="text1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1538F1"/>
    <w:rPr>
      <w:rFonts w:ascii="Cordia New" w:hAnsi="Cordia New" w:cs="Cordia New"/>
      <w:color w:val="000000" w:themeColor="text1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sz w:val="28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7D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117D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Normal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DefaultParagraphFont"/>
    <w:rsid w:val="00A542E3"/>
  </w:style>
  <w:style w:type="numbering" w:customStyle="1" w:styleId="a">
    <w:name w:val="ผนวก"/>
    <w:uiPriority w:val="99"/>
    <w:rsid w:val="00EB182C"/>
    <w:pPr>
      <w:numPr>
        <w:numId w:val="23"/>
      </w:numPr>
    </w:pPr>
  </w:style>
  <w:style w:type="paragraph" w:customStyle="1" w:styleId="consolas10">
    <w:name w:val="consolas 10"/>
    <w:basedOn w:val="ListParagraph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ListParagraphChar"/>
    <w:link w:val="consolas10"/>
    <w:rsid w:val="00122D13"/>
    <w:rPr>
      <w:rFonts w:ascii="Consolas" w:hAnsi="Consolas" w:cs="Consolas"/>
      <w:color w:val="000000" w:themeColor="text1"/>
      <w:sz w:val="20"/>
      <w:szCs w:val="20"/>
    </w:rPr>
  </w:style>
  <w:style w:type="paragraph" w:styleId="Title">
    <w:name w:val="Title"/>
    <w:basedOn w:val="Normal"/>
    <w:link w:val="TitleChar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rsid w:val="00AB251F"/>
    <w:rPr>
      <w:rFonts w:ascii="Cordia New" w:eastAsia="Cordia New" w:hAnsi="Cordia New" w:cs="Angsana New"/>
      <w:b/>
      <w:bCs/>
      <w:sz w:val="28"/>
    </w:rPr>
  </w:style>
  <w:style w:type="character" w:styleId="PlaceholderText">
    <w:name w:val="Placeholder Text"/>
    <w:basedOn w:val="DefaultParagraphFont"/>
    <w:uiPriority w:val="99"/>
    <w:semiHidden/>
    <w:rsid w:val="00550173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84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gif"/><Relationship Id="rId18" Type="http://schemas.openxmlformats.org/officeDocument/2006/relationships/image" Target="media/image7.jpe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8.jpeg"/><Relationship Id="rId11" Type="http://schemas.openxmlformats.org/officeDocument/2006/relationships/oleObject" Target="embeddings/oleObject1.bin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66" Type="http://schemas.openxmlformats.org/officeDocument/2006/relationships/image" Target="media/image53.png"/><Relationship Id="rId7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5.gif"/><Relationship Id="rId23" Type="http://schemas.openxmlformats.org/officeDocument/2006/relationships/image" Target="media/image12.jpeg"/><Relationship Id="rId28" Type="http://schemas.openxmlformats.org/officeDocument/2006/relationships/image" Target="media/image17.png"/><Relationship Id="rId36" Type="http://schemas.microsoft.com/office/2007/relationships/hdphoto" Target="NULL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gi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3" Type="http://schemas.openxmlformats.org/officeDocument/2006/relationships/numbering" Target="numbering.xml"/><Relationship Id="rId12" Type="http://schemas.openxmlformats.org/officeDocument/2006/relationships/image" Target="media/image2.gif"/><Relationship Id="rId17" Type="http://schemas.openxmlformats.org/officeDocument/2006/relationships/oleObject" Target="embeddings/oleObject2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5.jpeg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LCID>0</b:LC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167F090-FCE8-42D7-B8E7-B74BE9F86F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53</TotalTime>
  <Pages>66</Pages>
  <Words>10098</Words>
  <Characters>57565</Characters>
  <Application>Microsoft Office Word</Application>
  <DocSecurity>0</DocSecurity>
  <Lines>479</Lines>
  <Paragraphs>1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5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Pired</cp:lastModifiedBy>
  <cp:revision>5722</cp:revision>
  <cp:lastPrinted>2015-05-22T06:40:00Z</cp:lastPrinted>
  <dcterms:created xsi:type="dcterms:W3CDTF">2015-05-09T10:54:00Z</dcterms:created>
  <dcterms:modified xsi:type="dcterms:W3CDTF">2015-07-29T04:44:00Z</dcterms:modified>
</cp:coreProperties>
</file>